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3B5FD126" w14:textId="05A1A89E" w:rsidR="0085448D" w:rsidRDefault="00E750D5">
          <w:pPr>
            <w:pStyle w:val="10"/>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956559" w:history="1">
            <w:r w:rsidR="0085448D" w:rsidRPr="00C07CFA">
              <w:rPr>
                <w:rStyle w:val="ab"/>
                <w:rFonts w:ascii="Times New Roman" w:hAnsi="Times New Roman" w:cs="Times New Roman"/>
                <w:noProof/>
                <w:spacing w:val="10"/>
              </w:rPr>
              <w:t>摘要</w:t>
            </w:r>
            <w:r w:rsidR="0085448D">
              <w:rPr>
                <w:noProof/>
                <w:webHidden/>
              </w:rPr>
              <w:tab/>
            </w:r>
            <w:r w:rsidR="0085448D">
              <w:rPr>
                <w:noProof/>
                <w:webHidden/>
              </w:rPr>
              <w:fldChar w:fldCharType="begin"/>
            </w:r>
            <w:r w:rsidR="0085448D">
              <w:rPr>
                <w:noProof/>
                <w:webHidden/>
              </w:rPr>
              <w:instrText xml:space="preserve"> PAGEREF _Toc488956559 \h </w:instrText>
            </w:r>
            <w:r w:rsidR="0085448D">
              <w:rPr>
                <w:noProof/>
                <w:webHidden/>
              </w:rPr>
            </w:r>
            <w:r w:rsidR="0085448D">
              <w:rPr>
                <w:noProof/>
                <w:webHidden/>
              </w:rPr>
              <w:fldChar w:fldCharType="separate"/>
            </w:r>
            <w:r w:rsidR="0085448D">
              <w:rPr>
                <w:noProof/>
                <w:webHidden/>
              </w:rPr>
              <w:t>1</w:t>
            </w:r>
            <w:r w:rsidR="0085448D">
              <w:rPr>
                <w:noProof/>
                <w:webHidden/>
              </w:rPr>
              <w:fldChar w:fldCharType="end"/>
            </w:r>
          </w:hyperlink>
        </w:p>
        <w:p w14:paraId="65E76935" w14:textId="2931D1D8" w:rsidR="0085448D" w:rsidRDefault="00D81B32">
          <w:pPr>
            <w:pStyle w:val="10"/>
            <w:rPr>
              <w:noProof/>
            </w:rPr>
          </w:pPr>
          <w:hyperlink w:anchor="_Toc488956560" w:history="1">
            <w:r w:rsidR="0085448D" w:rsidRPr="00C07CFA">
              <w:rPr>
                <w:rStyle w:val="ab"/>
                <w:rFonts w:ascii="Times New Roman" w:hAnsi="Times New Roman" w:cs="Times New Roman"/>
                <w:noProof/>
              </w:rPr>
              <w:t>Abstract</w:t>
            </w:r>
            <w:r w:rsidR="0085448D">
              <w:rPr>
                <w:noProof/>
                <w:webHidden/>
              </w:rPr>
              <w:tab/>
            </w:r>
            <w:r w:rsidR="0085448D">
              <w:rPr>
                <w:noProof/>
                <w:webHidden/>
              </w:rPr>
              <w:fldChar w:fldCharType="begin"/>
            </w:r>
            <w:r w:rsidR="0085448D">
              <w:rPr>
                <w:noProof/>
                <w:webHidden/>
              </w:rPr>
              <w:instrText xml:space="preserve"> PAGEREF _Toc488956560 \h </w:instrText>
            </w:r>
            <w:r w:rsidR="0085448D">
              <w:rPr>
                <w:noProof/>
                <w:webHidden/>
              </w:rPr>
            </w:r>
            <w:r w:rsidR="0085448D">
              <w:rPr>
                <w:noProof/>
                <w:webHidden/>
              </w:rPr>
              <w:fldChar w:fldCharType="separate"/>
            </w:r>
            <w:r w:rsidR="0085448D">
              <w:rPr>
                <w:noProof/>
                <w:webHidden/>
              </w:rPr>
              <w:t>1</w:t>
            </w:r>
            <w:r w:rsidR="0085448D">
              <w:rPr>
                <w:noProof/>
                <w:webHidden/>
              </w:rPr>
              <w:fldChar w:fldCharType="end"/>
            </w:r>
          </w:hyperlink>
        </w:p>
        <w:p w14:paraId="79BBFE40" w14:textId="61D68455" w:rsidR="0085448D" w:rsidRDefault="00D81B32">
          <w:pPr>
            <w:pStyle w:val="10"/>
            <w:rPr>
              <w:noProof/>
            </w:rPr>
          </w:pPr>
          <w:hyperlink w:anchor="_Toc488956561" w:history="1">
            <w:r w:rsidR="0085448D" w:rsidRPr="00C07CFA">
              <w:rPr>
                <w:rStyle w:val="ab"/>
                <w:rFonts w:ascii="Times New Roman" w:hAnsi="Times New Roman" w:cs="Times New Roman"/>
                <w:noProof/>
              </w:rPr>
              <w:t>第一章</w:t>
            </w:r>
            <w:r w:rsidR="0085448D" w:rsidRPr="00C07CFA">
              <w:rPr>
                <w:rStyle w:val="ab"/>
                <w:rFonts w:ascii="Times New Roman" w:hAnsi="Times New Roman" w:cs="Times New Roman"/>
                <w:noProof/>
              </w:rPr>
              <w:t xml:space="preserve"> </w:t>
            </w:r>
            <w:r w:rsidR="0085448D" w:rsidRPr="00C07CFA">
              <w:rPr>
                <w:rStyle w:val="ab"/>
                <w:rFonts w:ascii="Times New Roman" w:hAnsi="Times New Roman" w:cs="Times New Roman"/>
                <w:noProof/>
              </w:rPr>
              <w:t>引言</w:t>
            </w:r>
            <w:r w:rsidR="0085448D">
              <w:rPr>
                <w:noProof/>
                <w:webHidden/>
              </w:rPr>
              <w:tab/>
            </w:r>
            <w:r w:rsidR="0085448D">
              <w:rPr>
                <w:noProof/>
                <w:webHidden/>
              </w:rPr>
              <w:fldChar w:fldCharType="begin"/>
            </w:r>
            <w:r w:rsidR="0085448D">
              <w:rPr>
                <w:noProof/>
                <w:webHidden/>
              </w:rPr>
              <w:instrText xml:space="preserve"> PAGEREF _Toc488956561 \h </w:instrText>
            </w:r>
            <w:r w:rsidR="0085448D">
              <w:rPr>
                <w:noProof/>
                <w:webHidden/>
              </w:rPr>
            </w:r>
            <w:r w:rsidR="0085448D">
              <w:rPr>
                <w:noProof/>
                <w:webHidden/>
              </w:rPr>
              <w:fldChar w:fldCharType="separate"/>
            </w:r>
            <w:r w:rsidR="0085448D">
              <w:rPr>
                <w:noProof/>
                <w:webHidden/>
              </w:rPr>
              <w:t>2</w:t>
            </w:r>
            <w:r w:rsidR="0085448D">
              <w:rPr>
                <w:noProof/>
                <w:webHidden/>
              </w:rPr>
              <w:fldChar w:fldCharType="end"/>
            </w:r>
          </w:hyperlink>
        </w:p>
        <w:p w14:paraId="3C15E1F3" w14:textId="67D3B44D" w:rsidR="0085448D" w:rsidRDefault="00D81B32">
          <w:pPr>
            <w:pStyle w:val="23"/>
            <w:tabs>
              <w:tab w:val="right" w:leader="dot" w:pos="8302"/>
            </w:tabs>
            <w:rPr>
              <w:noProof/>
            </w:rPr>
          </w:pPr>
          <w:hyperlink w:anchor="_Toc488956562" w:history="1">
            <w:r w:rsidR="0085448D" w:rsidRPr="00C07CFA">
              <w:rPr>
                <w:rStyle w:val="ab"/>
                <w:noProof/>
              </w:rPr>
              <w:t xml:space="preserve">1.1 </w:t>
            </w:r>
            <w:r w:rsidR="0085448D" w:rsidRPr="00C07CFA">
              <w:rPr>
                <w:rStyle w:val="ab"/>
                <w:noProof/>
              </w:rPr>
              <w:t>背景介绍</w:t>
            </w:r>
            <w:r w:rsidR="0085448D">
              <w:rPr>
                <w:noProof/>
                <w:webHidden/>
              </w:rPr>
              <w:tab/>
            </w:r>
            <w:r w:rsidR="0085448D">
              <w:rPr>
                <w:noProof/>
                <w:webHidden/>
              </w:rPr>
              <w:fldChar w:fldCharType="begin"/>
            </w:r>
            <w:r w:rsidR="0085448D">
              <w:rPr>
                <w:noProof/>
                <w:webHidden/>
              </w:rPr>
              <w:instrText xml:space="preserve"> PAGEREF _Toc488956562 \h </w:instrText>
            </w:r>
            <w:r w:rsidR="0085448D">
              <w:rPr>
                <w:noProof/>
                <w:webHidden/>
              </w:rPr>
            </w:r>
            <w:r w:rsidR="0085448D">
              <w:rPr>
                <w:noProof/>
                <w:webHidden/>
              </w:rPr>
              <w:fldChar w:fldCharType="separate"/>
            </w:r>
            <w:r w:rsidR="0085448D">
              <w:rPr>
                <w:noProof/>
                <w:webHidden/>
              </w:rPr>
              <w:t>2</w:t>
            </w:r>
            <w:r w:rsidR="0085448D">
              <w:rPr>
                <w:noProof/>
                <w:webHidden/>
              </w:rPr>
              <w:fldChar w:fldCharType="end"/>
            </w:r>
          </w:hyperlink>
        </w:p>
        <w:p w14:paraId="2E89F521" w14:textId="1DB2090F" w:rsidR="0085448D" w:rsidRDefault="00D81B32">
          <w:pPr>
            <w:pStyle w:val="23"/>
            <w:tabs>
              <w:tab w:val="right" w:leader="dot" w:pos="8302"/>
            </w:tabs>
            <w:rPr>
              <w:noProof/>
            </w:rPr>
          </w:pPr>
          <w:hyperlink w:anchor="_Toc488956563" w:history="1">
            <w:r w:rsidR="0085448D" w:rsidRPr="00C07CFA">
              <w:rPr>
                <w:rStyle w:val="ab"/>
                <w:noProof/>
              </w:rPr>
              <w:t xml:space="preserve">1.2 </w:t>
            </w:r>
            <w:r w:rsidR="0085448D" w:rsidRPr="00C07CFA">
              <w:rPr>
                <w:rStyle w:val="ab"/>
                <w:noProof/>
              </w:rPr>
              <w:t>研究内容及意义</w:t>
            </w:r>
            <w:r w:rsidR="0085448D">
              <w:rPr>
                <w:noProof/>
                <w:webHidden/>
              </w:rPr>
              <w:tab/>
            </w:r>
            <w:r w:rsidR="0085448D">
              <w:rPr>
                <w:noProof/>
                <w:webHidden/>
              </w:rPr>
              <w:fldChar w:fldCharType="begin"/>
            </w:r>
            <w:r w:rsidR="0085448D">
              <w:rPr>
                <w:noProof/>
                <w:webHidden/>
              </w:rPr>
              <w:instrText xml:space="preserve"> PAGEREF _Toc488956563 \h </w:instrText>
            </w:r>
            <w:r w:rsidR="0085448D">
              <w:rPr>
                <w:noProof/>
                <w:webHidden/>
              </w:rPr>
            </w:r>
            <w:r w:rsidR="0085448D">
              <w:rPr>
                <w:noProof/>
                <w:webHidden/>
              </w:rPr>
              <w:fldChar w:fldCharType="separate"/>
            </w:r>
            <w:r w:rsidR="0085448D">
              <w:rPr>
                <w:noProof/>
                <w:webHidden/>
              </w:rPr>
              <w:t>4</w:t>
            </w:r>
            <w:r w:rsidR="0085448D">
              <w:rPr>
                <w:noProof/>
                <w:webHidden/>
              </w:rPr>
              <w:fldChar w:fldCharType="end"/>
            </w:r>
          </w:hyperlink>
        </w:p>
        <w:p w14:paraId="7D8DC242" w14:textId="2E585F24" w:rsidR="0085448D" w:rsidRDefault="00D81B32">
          <w:pPr>
            <w:pStyle w:val="23"/>
            <w:tabs>
              <w:tab w:val="right" w:leader="dot" w:pos="8302"/>
            </w:tabs>
            <w:rPr>
              <w:noProof/>
            </w:rPr>
          </w:pPr>
          <w:hyperlink w:anchor="_Toc488956564" w:history="1">
            <w:r w:rsidR="0085448D" w:rsidRPr="00C07CFA">
              <w:rPr>
                <w:rStyle w:val="ab"/>
                <w:noProof/>
              </w:rPr>
              <w:t xml:space="preserve">1.3 </w:t>
            </w:r>
            <w:r w:rsidR="0085448D" w:rsidRPr="00C07CFA">
              <w:rPr>
                <w:rStyle w:val="ab"/>
                <w:noProof/>
              </w:rPr>
              <w:t>论文组织结构</w:t>
            </w:r>
            <w:r w:rsidR="0085448D">
              <w:rPr>
                <w:noProof/>
                <w:webHidden/>
              </w:rPr>
              <w:tab/>
            </w:r>
            <w:r w:rsidR="0085448D">
              <w:rPr>
                <w:noProof/>
                <w:webHidden/>
              </w:rPr>
              <w:fldChar w:fldCharType="begin"/>
            </w:r>
            <w:r w:rsidR="0085448D">
              <w:rPr>
                <w:noProof/>
                <w:webHidden/>
              </w:rPr>
              <w:instrText xml:space="preserve"> PAGEREF _Toc488956564 \h </w:instrText>
            </w:r>
            <w:r w:rsidR="0085448D">
              <w:rPr>
                <w:noProof/>
                <w:webHidden/>
              </w:rPr>
            </w:r>
            <w:r w:rsidR="0085448D">
              <w:rPr>
                <w:noProof/>
                <w:webHidden/>
              </w:rPr>
              <w:fldChar w:fldCharType="separate"/>
            </w:r>
            <w:r w:rsidR="0085448D">
              <w:rPr>
                <w:noProof/>
                <w:webHidden/>
              </w:rPr>
              <w:t>5</w:t>
            </w:r>
            <w:r w:rsidR="0085448D">
              <w:rPr>
                <w:noProof/>
                <w:webHidden/>
              </w:rPr>
              <w:fldChar w:fldCharType="end"/>
            </w:r>
          </w:hyperlink>
        </w:p>
        <w:p w14:paraId="426264EC" w14:textId="00941C1C" w:rsidR="0085448D" w:rsidRDefault="00D81B32">
          <w:pPr>
            <w:pStyle w:val="10"/>
            <w:rPr>
              <w:noProof/>
            </w:rPr>
          </w:pPr>
          <w:hyperlink w:anchor="_Toc488956565" w:history="1">
            <w:r w:rsidR="0085448D" w:rsidRPr="00C07CFA">
              <w:rPr>
                <w:rStyle w:val="ab"/>
                <w:rFonts w:ascii="Times New Roman" w:hAnsi="Times New Roman" w:cs="Times New Roman"/>
                <w:noProof/>
              </w:rPr>
              <w:t>第二章</w:t>
            </w:r>
            <w:r w:rsidR="0085448D" w:rsidRPr="00C07CFA">
              <w:rPr>
                <w:rStyle w:val="ab"/>
                <w:rFonts w:ascii="Times New Roman" w:hAnsi="Times New Roman" w:cs="Times New Roman"/>
                <w:noProof/>
              </w:rPr>
              <w:t xml:space="preserve"> </w:t>
            </w:r>
            <w:r w:rsidR="0085448D" w:rsidRPr="00C07CFA">
              <w:rPr>
                <w:rStyle w:val="ab"/>
                <w:rFonts w:ascii="Times New Roman" w:hAnsi="Times New Roman" w:cs="Times New Roman"/>
                <w:noProof/>
              </w:rPr>
              <w:t>核心技术</w:t>
            </w:r>
            <w:r w:rsidR="0085448D">
              <w:rPr>
                <w:noProof/>
                <w:webHidden/>
              </w:rPr>
              <w:tab/>
            </w:r>
            <w:r w:rsidR="0085448D">
              <w:rPr>
                <w:noProof/>
                <w:webHidden/>
              </w:rPr>
              <w:fldChar w:fldCharType="begin"/>
            </w:r>
            <w:r w:rsidR="0085448D">
              <w:rPr>
                <w:noProof/>
                <w:webHidden/>
              </w:rPr>
              <w:instrText xml:space="preserve"> PAGEREF _Toc488956565 \h </w:instrText>
            </w:r>
            <w:r w:rsidR="0085448D">
              <w:rPr>
                <w:noProof/>
                <w:webHidden/>
              </w:rPr>
            </w:r>
            <w:r w:rsidR="0085448D">
              <w:rPr>
                <w:noProof/>
                <w:webHidden/>
              </w:rPr>
              <w:fldChar w:fldCharType="separate"/>
            </w:r>
            <w:r w:rsidR="0085448D">
              <w:rPr>
                <w:noProof/>
                <w:webHidden/>
              </w:rPr>
              <w:t>6</w:t>
            </w:r>
            <w:r w:rsidR="0085448D">
              <w:rPr>
                <w:noProof/>
                <w:webHidden/>
              </w:rPr>
              <w:fldChar w:fldCharType="end"/>
            </w:r>
          </w:hyperlink>
        </w:p>
        <w:p w14:paraId="53C690D1" w14:textId="264EE5ED" w:rsidR="0085448D" w:rsidRDefault="00D81B32">
          <w:pPr>
            <w:pStyle w:val="23"/>
            <w:tabs>
              <w:tab w:val="right" w:leader="dot" w:pos="8302"/>
            </w:tabs>
            <w:rPr>
              <w:noProof/>
            </w:rPr>
          </w:pPr>
          <w:hyperlink w:anchor="_Toc488956566" w:history="1">
            <w:r w:rsidR="0085448D" w:rsidRPr="00C07CFA">
              <w:rPr>
                <w:rStyle w:val="ab"/>
                <w:noProof/>
              </w:rPr>
              <w:t>2.1 AES</w:t>
            </w:r>
            <w:r w:rsidR="0085448D" w:rsidRPr="00C07CFA">
              <w:rPr>
                <w:rStyle w:val="ab"/>
                <w:noProof/>
              </w:rPr>
              <w:t>加密算法</w:t>
            </w:r>
            <w:r w:rsidR="0085448D">
              <w:rPr>
                <w:noProof/>
                <w:webHidden/>
              </w:rPr>
              <w:tab/>
            </w:r>
            <w:r w:rsidR="0085448D">
              <w:rPr>
                <w:noProof/>
                <w:webHidden/>
              </w:rPr>
              <w:fldChar w:fldCharType="begin"/>
            </w:r>
            <w:r w:rsidR="0085448D">
              <w:rPr>
                <w:noProof/>
                <w:webHidden/>
              </w:rPr>
              <w:instrText xml:space="preserve"> PAGEREF _Toc488956566 \h </w:instrText>
            </w:r>
            <w:r w:rsidR="0085448D">
              <w:rPr>
                <w:noProof/>
                <w:webHidden/>
              </w:rPr>
            </w:r>
            <w:r w:rsidR="0085448D">
              <w:rPr>
                <w:noProof/>
                <w:webHidden/>
              </w:rPr>
              <w:fldChar w:fldCharType="separate"/>
            </w:r>
            <w:r w:rsidR="0085448D">
              <w:rPr>
                <w:noProof/>
                <w:webHidden/>
              </w:rPr>
              <w:t>6</w:t>
            </w:r>
            <w:r w:rsidR="0085448D">
              <w:rPr>
                <w:noProof/>
                <w:webHidden/>
              </w:rPr>
              <w:fldChar w:fldCharType="end"/>
            </w:r>
          </w:hyperlink>
        </w:p>
        <w:p w14:paraId="03AE8F06" w14:textId="06ACFCD6" w:rsidR="0085448D" w:rsidRDefault="00D81B32">
          <w:pPr>
            <w:pStyle w:val="23"/>
            <w:tabs>
              <w:tab w:val="right" w:leader="dot" w:pos="8302"/>
            </w:tabs>
            <w:rPr>
              <w:noProof/>
            </w:rPr>
          </w:pPr>
          <w:hyperlink w:anchor="_Toc488956567" w:history="1">
            <w:r w:rsidR="0085448D" w:rsidRPr="00C07CFA">
              <w:rPr>
                <w:rStyle w:val="ab"/>
                <w:noProof/>
              </w:rPr>
              <w:t>2.2 SQLite</w:t>
            </w:r>
            <w:r w:rsidR="0085448D">
              <w:rPr>
                <w:noProof/>
                <w:webHidden/>
              </w:rPr>
              <w:tab/>
            </w:r>
            <w:r w:rsidR="0085448D">
              <w:rPr>
                <w:noProof/>
                <w:webHidden/>
              </w:rPr>
              <w:fldChar w:fldCharType="begin"/>
            </w:r>
            <w:r w:rsidR="0085448D">
              <w:rPr>
                <w:noProof/>
                <w:webHidden/>
              </w:rPr>
              <w:instrText xml:space="preserve"> PAGEREF _Toc488956567 \h </w:instrText>
            </w:r>
            <w:r w:rsidR="0085448D">
              <w:rPr>
                <w:noProof/>
                <w:webHidden/>
              </w:rPr>
            </w:r>
            <w:r w:rsidR="0085448D">
              <w:rPr>
                <w:noProof/>
                <w:webHidden/>
              </w:rPr>
              <w:fldChar w:fldCharType="separate"/>
            </w:r>
            <w:r w:rsidR="0085448D">
              <w:rPr>
                <w:noProof/>
                <w:webHidden/>
              </w:rPr>
              <w:t>6</w:t>
            </w:r>
            <w:r w:rsidR="0085448D">
              <w:rPr>
                <w:noProof/>
                <w:webHidden/>
              </w:rPr>
              <w:fldChar w:fldCharType="end"/>
            </w:r>
          </w:hyperlink>
        </w:p>
        <w:p w14:paraId="5AB19EA3" w14:textId="764783E0" w:rsidR="0085448D" w:rsidRDefault="00D81B32">
          <w:pPr>
            <w:pStyle w:val="32"/>
            <w:tabs>
              <w:tab w:val="right" w:leader="dot" w:pos="8302"/>
            </w:tabs>
            <w:rPr>
              <w:noProof/>
            </w:rPr>
          </w:pPr>
          <w:hyperlink w:anchor="_Toc488956568" w:history="1">
            <w:r w:rsidR="0085448D" w:rsidRPr="00C07CFA">
              <w:rPr>
                <w:rStyle w:val="ab"/>
                <w:noProof/>
              </w:rPr>
              <w:t>2.2.1 SQLite</w:t>
            </w:r>
            <w:r w:rsidR="0085448D" w:rsidRPr="00C07CFA">
              <w:rPr>
                <w:rStyle w:val="ab"/>
                <w:noProof/>
              </w:rPr>
              <w:t>简介</w:t>
            </w:r>
            <w:r w:rsidR="0085448D">
              <w:rPr>
                <w:noProof/>
                <w:webHidden/>
              </w:rPr>
              <w:tab/>
            </w:r>
            <w:r w:rsidR="0085448D">
              <w:rPr>
                <w:noProof/>
                <w:webHidden/>
              </w:rPr>
              <w:fldChar w:fldCharType="begin"/>
            </w:r>
            <w:r w:rsidR="0085448D">
              <w:rPr>
                <w:noProof/>
                <w:webHidden/>
              </w:rPr>
              <w:instrText xml:space="preserve"> PAGEREF _Toc488956568 \h </w:instrText>
            </w:r>
            <w:r w:rsidR="0085448D">
              <w:rPr>
                <w:noProof/>
                <w:webHidden/>
              </w:rPr>
            </w:r>
            <w:r w:rsidR="0085448D">
              <w:rPr>
                <w:noProof/>
                <w:webHidden/>
              </w:rPr>
              <w:fldChar w:fldCharType="separate"/>
            </w:r>
            <w:r w:rsidR="0085448D">
              <w:rPr>
                <w:noProof/>
                <w:webHidden/>
              </w:rPr>
              <w:t>6</w:t>
            </w:r>
            <w:r w:rsidR="0085448D">
              <w:rPr>
                <w:noProof/>
                <w:webHidden/>
              </w:rPr>
              <w:fldChar w:fldCharType="end"/>
            </w:r>
          </w:hyperlink>
        </w:p>
        <w:p w14:paraId="6B1FBBAA" w14:textId="56085721" w:rsidR="0085448D" w:rsidRDefault="00D81B32">
          <w:pPr>
            <w:pStyle w:val="32"/>
            <w:tabs>
              <w:tab w:val="right" w:leader="dot" w:pos="8302"/>
            </w:tabs>
            <w:rPr>
              <w:noProof/>
            </w:rPr>
          </w:pPr>
          <w:hyperlink w:anchor="_Toc488956569" w:history="1">
            <w:r w:rsidR="0085448D" w:rsidRPr="00C07CFA">
              <w:rPr>
                <w:rStyle w:val="ab"/>
                <w:noProof/>
              </w:rPr>
              <w:t>2.2.2 SQLite</w:t>
            </w:r>
            <w:r w:rsidR="0085448D" w:rsidRPr="00C07CFA">
              <w:rPr>
                <w:rStyle w:val="ab"/>
                <w:noProof/>
              </w:rPr>
              <w:t>功能特性</w:t>
            </w:r>
            <w:r w:rsidR="0085448D">
              <w:rPr>
                <w:noProof/>
                <w:webHidden/>
              </w:rPr>
              <w:tab/>
            </w:r>
            <w:r w:rsidR="0085448D">
              <w:rPr>
                <w:noProof/>
                <w:webHidden/>
              </w:rPr>
              <w:fldChar w:fldCharType="begin"/>
            </w:r>
            <w:r w:rsidR="0085448D">
              <w:rPr>
                <w:noProof/>
                <w:webHidden/>
              </w:rPr>
              <w:instrText xml:space="preserve"> PAGEREF _Toc488956569 \h </w:instrText>
            </w:r>
            <w:r w:rsidR="0085448D">
              <w:rPr>
                <w:noProof/>
                <w:webHidden/>
              </w:rPr>
            </w:r>
            <w:r w:rsidR="0085448D">
              <w:rPr>
                <w:noProof/>
                <w:webHidden/>
              </w:rPr>
              <w:fldChar w:fldCharType="separate"/>
            </w:r>
            <w:r w:rsidR="0085448D">
              <w:rPr>
                <w:noProof/>
                <w:webHidden/>
              </w:rPr>
              <w:t>6</w:t>
            </w:r>
            <w:r w:rsidR="0085448D">
              <w:rPr>
                <w:noProof/>
                <w:webHidden/>
              </w:rPr>
              <w:fldChar w:fldCharType="end"/>
            </w:r>
          </w:hyperlink>
        </w:p>
        <w:p w14:paraId="3B6F4A8A" w14:textId="4E04864A" w:rsidR="0085448D" w:rsidRDefault="00D81B32">
          <w:pPr>
            <w:pStyle w:val="23"/>
            <w:tabs>
              <w:tab w:val="right" w:leader="dot" w:pos="8302"/>
            </w:tabs>
            <w:rPr>
              <w:noProof/>
            </w:rPr>
          </w:pPr>
          <w:hyperlink w:anchor="_Toc488956570" w:history="1">
            <w:r w:rsidR="0085448D" w:rsidRPr="00C07CFA">
              <w:rPr>
                <w:rStyle w:val="ab"/>
                <w:noProof/>
              </w:rPr>
              <w:t xml:space="preserve">2.3 </w:t>
            </w:r>
            <w:r w:rsidR="0085448D" w:rsidRPr="00C07CFA">
              <w:rPr>
                <w:rStyle w:val="ab"/>
                <w:noProof/>
              </w:rPr>
              <w:t>断点续传</w:t>
            </w:r>
            <w:r w:rsidR="0085448D">
              <w:rPr>
                <w:noProof/>
                <w:webHidden/>
              </w:rPr>
              <w:tab/>
            </w:r>
            <w:r w:rsidR="0085448D">
              <w:rPr>
                <w:noProof/>
                <w:webHidden/>
              </w:rPr>
              <w:fldChar w:fldCharType="begin"/>
            </w:r>
            <w:r w:rsidR="0085448D">
              <w:rPr>
                <w:noProof/>
                <w:webHidden/>
              </w:rPr>
              <w:instrText xml:space="preserve"> PAGEREF _Toc488956570 \h </w:instrText>
            </w:r>
            <w:r w:rsidR="0085448D">
              <w:rPr>
                <w:noProof/>
                <w:webHidden/>
              </w:rPr>
            </w:r>
            <w:r w:rsidR="0085448D">
              <w:rPr>
                <w:noProof/>
                <w:webHidden/>
              </w:rPr>
              <w:fldChar w:fldCharType="separate"/>
            </w:r>
            <w:r w:rsidR="0085448D">
              <w:rPr>
                <w:noProof/>
                <w:webHidden/>
              </w:rPr>
              <w:t>7</w:t>
            </w:r>
            <w:r w:rsidR="0085448D">
              <w:rPr>
                <w:noProof/>
                <w:webHidden/>
              </w:rPr>
              <w:fldChar w:fldCharType="end"/>
            </w:r>
          </w:hyperlink>
        </w:p>
        <w:p w14:paraId="378B6B9F" w14:textId="20C06829" w:rsidR="0085448D" w:rsidRDefault="00D81B32">
          <w:pPr>
            <w:pStyle w:val="32"/>
            <w:tabs>
              <w:tab w:val="right" w:leader="dot" w:pos="8302"/>
            </w:tabs>
            <w:rPr>
              <w:noProof/>
            </w:rPr>
          </w:pPr>
          <w:hyperlink w:anchor="_Toc488956571" w:history="1">
            <w:r w:rsidR="0085448D" w:rsidRPr="00C07CFA">
              <w:rPr>
                <w:rStyle w:val="ab"/>
                <w:noProof/>
              </w:rPr>
              <w:t xml:space="preserve">2.3.1 </w:t>
            </w:r>
            <w:r w:rsidR="0085448D" w:rsidRPr="00C07CFA">
              <w:rPr>
                <w:rStyle w:val="ab"/>
                <w:noProof/>
              </w:rPr>
              <w:t>断点续传简介</w:t>
            </w:r>
            <w:r w:rsidR="0085448D">
              <w:rPr>
                <w:noProof/>
                <w:webHidden/>
              </w:rPr>
              <w:tab/>
            </w:r>
            <w:r w:rsidR="0085448D">
              <w:rPr>
                <w:noProof/>
                <w:webHidden/>
              </w:rPr>
              <w:fldChar w:fldCharType="begin"/>
            </w:r>
            <w:r w:rsidR="0085448D">
              <w:rPr>
                <w:noProof/>
                <w:webHidden/>
              </w:rPr>
              <w:instrText xml:space="preserve"> PAGEREF _Toc488956571 \h </w:instrText>
            </w:r>
            <w:r w:rsidR="0085448D">
              <w:rPr>
                <w:noProof/>
                <w:webHidden/>
              </w:rPr>
            </w:r>
            <w:r w:rsidR="0085448D">
              <w:rPr>
                <w:noProof/>
                <w:webHidden/>
              </w:rPr>
              <w:fldChar w:fldCharType="separate"/>
            </w:r>
            <w:r w:rsidR="0085448D">
              <w:rPr>
                <w:noProof/>
                <w:webHidden/>
              </w:rPr>
              <w:t>7</w:t>
            </w:r>
            <w:r w:rsidR="0085448D">
              <w:rPr>
                <w:noProof/>
                <w:webHidden/>
              </w:rPr>
              <w:fldChar w:fldCharType="end"/>
            </w:r>
          </w:hyperlink>
        </w:p>
        <w:p w14:paraId="7AAC8448" w14:textId="3277B78D" w:rsidR="0085448D" w:rsidRDefault="00D81B32">
          <w:pPr>
            <w:pStyle w:val="32"/>
            <w:tabs>
              <w:tab w:val="right" w:leader="dot" w:pos="8302"/>
            </w:tabs>
            <w:rPr>
              <w:noProof/>
            </w:rPr>
          </w:pPr>
          <w:hyperlink w:anchor="_Toc488956572" w:history="1">
            <w:r w:rsidR="0085448D" w:rsidRPr="00C07CFA">
              <w:rPr>
                <w:rStyle w:val="ab"/>
                <w:noProof/>
              </w:rPr>
              <w:t xml:space="preserve">2.3.2 </w:t>
            </w:r>
            <w:r w:rsidR="0085448D" w:rsidRPr="00C07CFA">
              <w:rPr>
                <w:rStyle w:val="ab"/>
                <w:noProof/>
              </w:rPr>
              <w:t>断点续传实现过程</w:t>
            </w:r>
            <w:r w:rsidR="0085448D">
              <w:rPr>
                <w:noProof/>
                <w:webHidden/>
              </w:rPr>
              <w:tab/>
            </w:r>
            <w:r w:rsidR="0085448D">
              <w:rPr>
                <w:noProof/>
                <w:webHidden/>
              </w:rPr>
              <w:fldChar w:fldCharType="begin"/>
            </w:r>
            <w:r w:rsidR="0085448D">
              <w:rPr>
                <w:noProof/>
                <w:webHidden/>
              </w:rPr>
              <w:instrText xml:space="preserve"> PAGEREF _Toc488956572 \h </w:instrText>
            </w:r>
            <w:r w:rsidR="0085448D">
              <w:rPr>
                <w:noProof/>
                <w:webHidden/>
              </w:rPr>
            </w:r>
            <w:r w:rsidR="0085448D">
              <w:rPr>
                <w:noProof/>
                <w:webHidden/>
              </w:rPr>
              <w:fldChar w:fldCharType="separate"/>
            </w:r>
            <w:r w:rsidR="0085448D">
              <w:rPr>
                <w:noProof/>
                <w:webHidden/>
              </w:rPr>
              <w:t>7</w:t>
            </w:r>
            <w:r w:rsidR="0085448D">
              <w:rPr>
                <w:noProof/>
                <w:webHidden/>
              </w:rPr>
              <w:fldChar w:fldCharType="end"/>
            </w:r>
          </w:hyperlink>
        </w:p>
        <w:p w14:paraId="475BAFF9" w14:textId="4CA86E1F" w:rsidR="0085448D" w:rsidRDefault="00D81B32">
          <w:pPr>
            <w:pStyle w:val="23"/>
            <w:tabs>
              <w:tab w:val="right" w:leader="dot" w:pos="8302"/>
            </w:tabs>
            <w:rPr>
              <w:noProof/>
            </w:rPr>
          </w:pPr>
          <w:hyperlink w:anchor="_Toc488956573" w:history="1">
            <w:r w:rsidR="0085448D" w:rsidRPr="00C07CFA">
              <w:rPr>
                <w:rStyle w:val="ab"/>
                <w:noProof/>
              </w:rPr>
              <w:t>2.4 WebSocket</w:t>
            </w:r>
            <w:r w:rsidR="0085448D">
              <w:rPr>
                <w:noProof/>
                <w:webHidden/>
              </w:rPr>
              <w:tab/>
            </w:r>
            <w:r w:rsidR="0085448D">
              <w:rPr>
                <w:noProof/>
                <w:webHidden/>
              </w:rPr>
              <w:fldChar w:fldCharType="begin"/>
            </w:r>
            <w:r w:rsidR="0085448D">
              <w:rPr>
                <w:noProof/>
                <w:webHidden/>
              </w:rPr>
              <w:instrText xml:space="preserve"> PAGEREF _Toc488956573 \h </w:instrText>
            </w:r>
            <w:r w:rsidR="0085448D">
              <w:rPr>
                <w:noProof/>
                <w:webHidden/>
              </w:rPr>
            </w:r>
            <w:r w:rsidR="0085448D">
              <w:rPr>
                <w:noProof/>
                <w:webHidden/>
              </w:rPr>
              <w:fldChar w:fldCharType="separate"/>
            </w:r>
            <w:r w:rsidR="0085448D">
              <w:rPr>
                <w:noProof/>
                <w:webHidden/>
              </w:rPr>
              <w:t>8</w:t>
            </w:r>
            <w:r w:rsidR="0085448D">
              <w:rPr>
                <w:noProof/>
                <w:webHidden/>
              </w:rPr>
              <w:fldChar w:fldCharType="end"/>
            </w:r>
          </w:hyperlink>
        </w:p>
        <w:p w14:paraId="237ABA00" w14:textId="0A2E7391" w:rsidR="0085448D" w:rsidRDefault="00D81B32">
          <w:pPr>
            <w:pStyle w:val="32"/>
            <w:tabs>
              <w:tab w:val="right" w:leader="dot" w:pos="8302"/>
            </w:tabs>
            <w:rPr>
              <w:noProof/>
            </w:rPr>
          </w:pPr>
          <w:hyperlink w:anchor="_Toc488956574" w:history="1">
            <w:r w:rsidR="0085448D" w:rsidRPr="00C07CFA">
              <w:rPr>
                <w:rStyle w:val="ab"/>
                <w:noProof/>
              </w:rPr>
              <w:t>2.4.1 WebSocket</w:t>
            </w:r>
            <w:r w:rsidR="0085448D" w:rsidRPr="00C07CFA">
              <w:rPr>
                <w:rStyle w:val="ab"/>
                <w:noProof/>
              </w:rPr>
              <w:t>简介</w:t>
            </w:r>
            <w:r w:rsidR="0085448D">
              <w:rPr>
                <w:noProof/>
                <w:webHidden/>
              </w:rPr>
              <w:tab/>
            </w:r>
            <w:r w:rsidR="0085448D">
              <w:rPr>
                <w:noProof/>
                <w:webHidden/>
              </w:rPr>
              <w:fldChar w:fldCharType="begin"/>
            </w:r>
            <w:r w:rsidR="0085448D">
              <w:rPr>
                <w:noProof/>
                <w:webHidden/>
              </w:rPr>
              <w:instrText xml:space="preserve"> PAGEREF _Toc488956574 \h </w:instrText>
            </w:r>
            <w:r w:rsidR="0085448D">
              <w:rPr>
                <w:noProof/>
                <w:webHidden/>
              </w:rPr>
            </w:r>
            <w:r w:rsidR="0085448D">
              <w:rPr>
                <w:noProof/>
                <w:webHidden/>
              </w:rPr>
              <w:fldChar w:fldCharType="separate"/>
            </w:r>
            <w:r w:rsidR="0085448D">
              <w:rPr>
                <w:noProof/>
                <w:webHidden/>
              </w:rPr>
              <w:t>8</w:t>
            </w:r>
            <w:r w:rsidR="0085448D">
              <w:rPr>
                <w:noProof/>
                <w:webHidden/>
              </w:rPr>
              <w:fldChar w:fldCharType="end"/>
            </w:r>
          </w:hyperlink>
        </w:p>
        <w:p w14:paraId="363E63F9" w14:textId="3A556547" w:rsidR="0085448D" w:rsidRDefault="00D81B32">
          <w:pPr>
            <w:pStyle w:val="32"/>
            <w:tabs>
              <w:tab w:val="right" w:leader="dot" w:pos="8302"/>
            </w:tabs>
            <w:rPr>
              <w:noProof/>
            </w:rPr>
          </w:pPr>
          <w:hyperlink w:anchor="_Toc488956575" w:history="1">
            <w:r w:rsidR="0085448D" w:rsidRPr="00C07CFA">
              <w:rPr>
                <w:rStyle w:val="ab"/>
                <w:noProof/>
              </w:rPr>
              <w:t>2.4.2 WebSocket</w:t>
            </w:r>
            <w:r w:rsidR="0085448D" w:rsidRPr="00C07CFA">
              <w:rPr>
                <w:rStyle w:val="ab"/>
                <w:noProof/>
              </w:rPr>
              <w:t>协议分析</w:t>
            </w:r>
            <w:r w:rsidR="0085448D">
              <w:rPr>
                <w:noProof/>
                <w:webHidden/>
              </w:rPr>
              <w:tab/>
            </w:r>
            <w:r w:rsidR="0085448D">
              <w:rPr>
                <w:noProof/>
                <w:webHidden/>
              </w:rPr>
              <w:fldChar w:fldCharType="begin"/>
            </w:r>
            <w:r w:rsidR="0085448D">
              <w:rPr>
                <w:noProof/>
                <w:webHidden/>
              </w:rPr>
              <w:instrText xml:space="preserve"> PAGEREF _Toc488956575 \h </w:instrText>
            </w:r>
            <w:r w:rsidR="0085448D">
              <w:rPr>
                <w:noProof/>
                <w:webHidden/>
              </w:rPr>
            </w:r>
            <w:r w:rsidR="0085448D">
              <w:rPr>
                <w:noProof/>
                <w:webHidden/>
              </w:rPr>
              <w:fldChar w:fldCharType="separate"/>
            </w:r>
            <w:r w:rsidR="0085448D">
              <w:rPr>
                <w:noProof/>
                <w:webHidden/>
              </w:rPr>
              <w:t>8</w:t>
            </w:r>
            <w:r w:rsidR="0085448D">
              <w:rPr>
                <w:noProof/>
                <w:webHidden/>
              </w:rPr>
              <w:fldChar w:fldCharType="end"/>
            </w:r>
          </w:hyperlink>
        </w:p>
        <w:p w14:paraId="128E165C" w14:textId="494B3A5A" w:rsidR="0085448D" w:rsidRDefault="00D81B32">
          <w:pPr>
            <w:pStyle w:val="23"/>
            <w:tabs>
              <w:tab w:val="right" w:leader="dot" w:pos="8302"/>
            </w:tabs>
            <w:rPr>
              <w:noProof/>
            </w:rPr>
          </w:pPr>
          <w:hyperlink w:anchor="_Toc488956576" w:history="1">
            <w:r w:rsidR="0085448D" w:rsidRPr="00C07CFA">
              <w:rPr>
                <w:rStyle w:val="ab"/>
                <w:noProof/>
              </w:rPr>
              <w:t>2.5 LRU</w:t>
            </w:r>
            <w:r w:rsidR="0085448D" w:rsidRPr="00C07CFA">
              <w:rPr>
                <w:rStyle w:val="ab"/>
                <w:noProof/>
              </w:rPr>
              <w:t>替换策略</w:t>
            </w:r>
            <w:r w:rsidR="0085448D">
              <w:rPr>
                <w:noProof/>
                <w:webHidden/>
              </w:rPr>
              <w:tab/>
            </w:r>
            <w:r w:rsidR="0085448D">
              <w:rPr>
                <w:noProof/>
                <w:webHidden/>
              </w:rPr>
              <w:fldChar w:fldCharType="begin"/>
            </w:r>
            <w:r w:rsidR="0085448D">
              <w:rPr>
                <w:noProof/>
                <w:webHidden/>
              </w:rPr>
              <w:instrText xml:space="preserve"> PAGEREF _Toc488956576 \h </w:instrText>
            </w:r>
            <w:r w:rsidR="0085448D">
              <w:rPr>
                <w:noProof/>
                <w:webHidden/>
              </w:rPr>
            </w:r>
            <w:r w:rsidR="0085448D">
              <w:rPr>
                <w:noProof/>
                <w:webHidden/>
              </w:rPr>
              <w:fldChar w:fldCharType="separate"/>
            </w:r>
            <w:r w:rsidR="0085448D">
              <w:rPr>
                <w:noProof/>
                <w:webHidden/>
              </w:rPr>
              <w:t>9</w:t>
            </w:r>
            <w:r w:rsidR="0085448D">
              <w:rPr>
                <w:noProof/>
                <w:webHidden/>
              </w:rPr>
              <w:fldChar w:fldCharType="end"/>
            </w:r>
          </w:hyperlink>
        </w:p>
        <w:p w14:paraId="6FFC8529" w14:textId="0D9CC20E" w:rsidR="0085448D" w:rsidRDefault="00D81B32">
          <w:pPr>
            <w:pStyle w:val="23"/>
            <w:tabs>
              <w:tab w:val="right" w:leader="dot" w:pos="8302"/>
            </w:tabs>
            <w:rPr>
              <w:noProof/>
            </w:rPr>
          </w:pPr>
          <w:hyperlink w:anchor="_Toc488956577" w:history="1">
            <w:r w:rsidR="0085448D" w:rsidRPr="00C07CFA">
              <w:rPr>
                <w:rStyle w:val="ab"/>
                <w:noProof/>
              </w:rPr>
              <w:t>2.6 Java SDK</w:t>
            </w:r>
            <w:r w:rsidR="0085448D">
              <w:rPr>
                <w:noProof/>
                <w:webHidden/>
              </w:rPr>
              <w:tab/>
            </w:r>
            <w:r w:rsidR="0085448D">
              <w:rPr>
                <w:noProof/>
                <w:webHidden/>
              </w:rPr>
              <w:fldChar w:fldCharType="begin"/>
            </w:r>
            <w:r w:rsidR="0085448D">
              <w:rPr>
                <w:noProof/>
                <w:webHidden/>
              </w:rPr>
              <w:instrText xml:space="preserve"> PAGEREF _Toc488956577 \h </w:instrText>
            </w:r>
            <w:r w:rsidR="0085448D">
              <w:rPr>
                <w:noProof/>
                <w:webHidden/>
              </w:rPr>
            </w:r>
            <w:r w:rsidR="0085448D">
              <w:rPr>
                <w:noProof/>
                <w:webHidden/>
              </w:rPr>
              <w:fldChar w:fldCharType="separate"/>
            </w:r>
            <w:r w:rsidR="0085448D">
              <w:rPr>
                <w:noProof/>
                <w:webHidden/>
              </w:rPr>
              <w:t>9</w:t>
            </w:r>
            <w:r w:rsidR="0085448D">
              <w:rPr>
                <w:noProof/>
                <w:webHidden/>
              </w:rPr>
              <w:fldChar w:fldCharType="end"/>
            </w:r>
          </w:hyperlink>
        </w:p>
        <w:p w14:paraId="458D6982" w14:textId="64668881" w:rsidR="0085448D" w:rsidRDefault="00D81B32">
          <w:pPr>
            <w:pStyle w:val="23"/>
            <w:tabs>
              <w:tab w:val="right" w:leader="dot" w:pos="8302"/>
            </w:tabs>
            <w:rPr>
              <w:noProof/>
            </w:rPr>
          </w:pPr>
          <w:hyperlink w:anchor="_Toc488956578" w:history="1">
            <w:r w:rsidR="0085448D" w:rsidRPr="00C07CFA">
              <w:rPr>
                <w:rStyle w:val="ab"/>
                <w:noProof/>
              </w:rPr>
              <w:t>2.7 WebExtension</w:t>
            </w:r>
            <w:r w:rsidR="0085448D">
              <w:rPr>
                <w:noProof/>
                <w:webHidden/>
              </w:rPr>
              <w:tab/>
            </w:r>
            <w:r w:rsidR="0085448D">
              <w:rPr>
                <w:noProof/>
                <w:webHidden/>
              </w:rPr>
              <w:fldChar w:fldCharType="begin"/>
            </w:r>
            <w:r w:rsidR="0085448D">
              <w:rPr>
                <w:noProof/>
                <w:webHidden/>
              </w:rPr>
              <w:instrText xml:space="preserve"> PAGEREF _Toc488956578 \h </w:instrText>
            </w:r>
            <w:r w:rsidR="0085448D">
              <w:rPr>
                <w:noProof/>
                <w:webHidden/>
              </w:rPr>
            </w:r>
            <w:r w:rsidR="0085448D">
              <w:rPr>
                <w:noProof/>
                <w:webHidden/>
              </w:rPr>
              <w:fldChar w:fldCharType="separate"/>
            </w:r>
            <w:r w:rsidR="0085448D">
              <w:rPr>
                <w:noProof/>
                <w:webHidden/>
              </w:rPr>
              <w:t>9</w:t>
            </w:r>
            <w:r w:rsidR="0085448D">
              <w:rPr>
                <w:noProof/>
                <w:webHidden/>
              </w:rPr>
              <w:fldChar w:fldCharType="end"/>
            </w:r>
          </w:hyperlink>
        </w:p>
        <w:p w14:paraId="5D15848E" w14:textId="26F83E0A" w:rsidR="0085448D" w:rsidRDefault="00D81B32">
          <w:pPr>
            <w:pStyle w:val="10"/>
            <w:rPr>
              <w:noProof/>
            </w:rPr>
          </w:pPr>
          <w:hyperlink w:anchor="_Toc488956579" w:history="1">
            <w:r w:rsidR="0085448D" w:rsidRPr="00C07CFA">
              <w:rPr>
                <w:rStyle w:val="ab"/>
                <w:rFonts w:ascii="Times New Roman" w:hAnsi="Times New Roman" w:cs="Times New Roman"/>
                <w:noProof/>
              </w:rPr>
              <w:t>第三章</w:t>
            </w:r>
            <w:r w:rsidR="0085448D" w:rsidRPr="00C07CFA">
              <w:rPr>
                <w:rStyle w:val="ab"/>
                <w:rFonts w:ascii="Times New Roman" w:hAnsi="Times New Roman" w:cs="Times New Roman"/>
                <w:noProof/>
              </w:rPr>
              <w:t xml:space="preserve"> </w:t>
            </w:r>
            <w:r w:rsidR="0085448D" w:rsidRPr="00C07CFA">
              <w:rPr>
                <w:rStyle w:val="ab"/>
                <w:rFonts w:ascii="Times New Roman" w:hAnsi="Times New Roman" w:cs="Times New Roman"/>
                <w:noProof/>
              </w:rPr>
              <w:t>云存储中间件系统优化分析</w:t>
            </w:r>
            <w:r w:rsidR="0085448D">
              <w:rPr>
                <w:noProof/>
                <w:webHidden/>
              </w:rPr>
              <w:tab/>
            </w:r>
            <w:r w:rsidR="0085448D">
              <w:rPr>
                <w:noProof/>
                <w:webHidden/>
              </w:rPr>
              <w:fldChar w:fldCharType="begin"/>
            </w:r>
            <w:r w:rsidR="0085448D">
              <w:rPr>
                <w:noProof/>
                <w:webHidden/>
              </w:rPr>
              <w:instrText xml:space="preserve"> PAGEREF _Toc488956579 \h </w:instrText>
            </w:r>
            <w:r w:rsidR="0085448D">
              <w:rPr>
                <w:noProof/>
                <w:webHidden/>
              </w:rPr>
            </w:r>
            <w:r w:rsidR="0085448D">
              <w:rPr>
                <w:noProof/>
                <w:webHidden/>
              </w:rPr>
              <w:fldChar w:fldCharType="separate"/>
            </w:r>
            <w:r w:rsidR="0085448D">
              <w:rPr>
                <w:noProof/>
                <w:webHidden/>
              </w:rPr>
              <w:t>10</w:t>
            </w:r>
            <w:r w:rsidR="0085448D">
              <w:rPr>
                <w:noProof/>
                <w:webHidden/>
              </w:rPr>
              <w:fldChar w:fldCharType="end"/>
            </w:r>
          </w:hyperlink>
        </w:p>
        <w:p w14:paraId="1D8B1DBF" w14:textId="210D090B" w:rsidR="0085448D" w:rsidRDefault="00D81B32">
          <w:pPr>
            <w:pStyle w:val="23"/>
            <w:tabs>
              <w:tab w:val="right" w:leader="dot" w:pos="8302"/>
            </w:tabs>
            <w:rPr>
              <w:noProof/>
            </w:rPr>
          </w:pPr>
          <w:hyperlink w:anchor="_Toc488956580" w:history="1">
            <w:r w:rsidR="0085448D" w:rsidRPr="00C07CFA">
              <w:rPr>
                <w:rStyle w:val="ab"/>
                <w:noProof/>
              </w:rPr>
              <w:t xml:space="preserve">3.1 </w:t>
            </w:r>
            <w:r w:rsidR="0085448D" w:rsidRPr="00C07CFA">
              <w:rPr>
                <w:rStyle w:val="ab"/>
                <w:noProof/>
              </w:rPr>
              <w:t>现有中间件系统分析</w:t>
            </w:r>
            <w:r w:rsidR="0085448D">
              <w:rPr>
                <w:noProof/>
                <w:webHidden/>
              </w:rPr>
              <w:tab/>
            </w:r>
            <w:r w:rsidR="0085448D">
              <w:rPr>
                <w:noProof/>
                <w:webHidden/>
              </w:rPr>
              <w:fldChar w:fldCharType="begin"/>
            </w:r>
            <w:r w:rsidR="0085448D">
              <w:rPr>
                <w:noProof/>
                <w:webHidden/>
              </w:rPr>
              <w:instrText xml:space="preserve"> PAGEREF _Toc488956580 \h </w:instrText>
            </w:r>
            <w:r w:rsidR="0085448D">
              <w:rPr>
                <w:noProof/>
                <w:webHidden/>
              </w:rPr>
            </w:r>
            <w:r w:rsidR="0085448D">
              <w:rPr>
                <w:noProof/>
                <w:webHidden/>
              </w:rPr>
              <w:fldChar w:fldCharType="separate"/>
            </w:r>
            <w:r w:rsidR="0085448D">
              <w:rPr>
                <w:noProof/>
                <w:webHidden/>
              </w:rPr>
              <w:t>10</w:t>
            </w:r>
            <w:r w:rsidR="0085448D">
              <w:rPr>
                <w:noProof/>
                <w:webHidden/>
              </w:rPr>
              <w:fldChar w:fldCharType="end"/>
            </w:r>
          </w:hyperlink>
        </w:p>
        <w:p w14:paraId="7D00D9E9" w14:textId="32B22B1F" w:rsidR="0085448D" w:rsidRDefault="00D81B32">
          <w:pPr>
            <w:pStyle w:val="32"/>
            <w:tabs>
              <w:tab w:val="right" w:leader="dot" w:pos="8302"/>
            </w:tabs>
            <w:rPr>
              <w:noProof/>
            </w:rPr>
          </w:pPr>
          <w:hyperlink w:anchor="_Toc488956581" w:history="1">
            <w:r w:rsidR="0085448D" w:rsidRPr="00C07CFA">
              <w:rPr>
                <w:rStyle w:val="ab"/>
                <w:noProof/>
              </w:rPr>
              <w:t xml:space="preserve">3.1.1 </w:t>
            </w:r>
            <w:r w:rsidR="0085448D" w:rsidRPr="00C07CFA">
              <w:rPr>
                <w:rStyle w:val="ab"/>
                <w:noProof/>
              </w:rPr>
              <w:t>系统框架分析</w:t>
            </w:r>
            <w:r w:rsidR="0085448D">
              <w:rPr>
                <w:noProof/>
                <w:webHidden/>
              </w:rPr>
              <w:tab/>
            </w:r>
            <w:r w:rsidR="0085448D">
              <w:rPr>
                <w:noProof/>
                <w:webHidden/>
              </w:rPr>
              <w:fldChar w:fldCharType="begin"/>
            </w:r>
            <w:r w:rsidR="0085448D">
              <w:rPr>
                <w:noProof/>
                <w:webHidden/>
              </w:rPr>
              <w:instrText xml:space="preserve"> PAGEREF _Toc488956581 \h </w:instrText>
            </w:r>
            <w:r w:rsidR="0085448D">
              <w:rPr>
                <w:noProof/>
                <w:webHidden/>
              </w:rPr>
            </w:r>
            <w:r w:rsidR="0085448D">
              <w:rPr>
                <w:noProof/>
                <w:webHidden/>
              </w:rPr>
              <w:fldChar w:fldCharType="separate"/>
            </w:r>
            <w:r w:rsidR="0085448D">
              <w:rPr>
                <w:noProof/>
                <w:webHidden/>
              </w:rPr>
              <w:t>10</w:t>
            </w:r>
            <w:r w:rsidR="0085448D">
              <w:rPr>
                <w:noProof/>
                <w:webHidden/>
              </w:rPr>
              <w:fldChar w:fldCharType="end"/>
            </w:r>
          </w:hyperlink>
        </w:p>
        <w:p w14:paraId="24B4C252" w14:textId="2EE72EBD" w:rsidR="0085448D" w:rsidRDefault="00D81B32">
          <w:pPr>
            <w:pStyle w:val="32"/>
            <w:tabs>
              <w:tab w:val="right" w:leader="dot" w:pos="8302"/>
            </w:tabs>
            <w:rPr>
              <w:noProof/>
            </w:rPr>
          </w:pPr>
          <w:hyperlink w:anchor="_Toc488956582" w:history="1">
            <w:r w:rsidR="0085448D" w:rsidRPr="00C07CFA">
              <w:rPr>
                <w:rStyle w:val="ab"/>
                <w:noProof/>
              </w:rPr>
              <w:t xml:space="preserve">3.1.2 </w:t>
            </w:r>
            <w:r w:rsidR="0085448D" w:rsidRPr="00C07CFA">
              <w:rPr>
                <w:rStyle w:val="ab"/>
                <w:noProof/>
              </w:rPr>
              <w:t>功能分析</w:t>
            </w:r>
            <w:r w:rsidR="0085448D">
              <w:rPr>
                <w:noProof/>
                <w:webHidden/>
              </w:rPr>
              <w:tab/>
            </w:r>
            <w:r w:rsidR="0085448D">
              <w:rPr>
                <w:noProof/>
                <w:webHidden/>
              </w:rPr>
              <w:fldChar w:fldCharType="begin"/>
            </w:r>
            <w:r w:rsidR="0085448D">
              <w:rPr>
                <w:noProof/>
                <w:webHidden/>
              </w:rPr>
              <w:instrText xml:space="preserve"> PAGEREF _Toc488956582 \h </w:instrText>
            </w:r>
            <w:r w:rsidR="0085448D">
              <w:rPr>
                <w:noProof/>
                <w:webHidden/>
              </w:rPr>
            </w:r>
            <w:r w:rsidR="0085448D">
              <w:rPr>
                <w:noProof/>
                <w:webHidden/>
              </w:rPr>
              <w:fldChar w:fldCharType="separate"/>
            </w:r>
            <w:r w:rsidR="0085448D">
              <w:rPr>
                <w:noProof/>
                <w:webHidden/>
              </w:rPr>
              <w:t>11</w:t>
            </w:r>
            <w:r w:rsidR="0085448D">
              <w:rPr>
                <w:noProof/>
                <w:webHidden/>
              </w:rPr>
              <w:fldChar w:fldCharType="end"/>
            </w:r>
          </w:hyperlink>
        </w:p>
        <w:p w14:paraId="458F953C" w14:textId="72C00639" w:rsidR="0085448D" w:rsidRDefault="00D81B32">
          <w:pPr>
            <w:pStyle w:val="32"/>
            <w:tabs>
              <w:tab w:val="right" w:leader="dot" w:pos="8302"/>
            </w:tabs>
            <w:rPr>
              <w:noProof/>
            </w:rPr>
          </w:pPr>
          <w:hyperlink w:anchor="_Toc488956583" w:history="1">
            <w:r w:rsidR="0085448D" w:rsidRPr="00C07CFA">
              <w:rPr>
                <w:rStyle w:val="ab"/>
                <w:noProof/>
              </w:rPr>
              <w:t xml:space="preserve">3.2.3 </w:t>
            </w:r>
            <w:r w:rsidR="0085448D" w:rsidRPr="00C07CFA">
              <w:rPr>
                <w:rStyle w:val="ab"/>
                <w:noProof/>
              </w:rPr>
              <w:t>缺陷分析</w:t>
            </w:r>
            <w:r w:rsidR="0085448D">
              <w:rPr>
                <w:noProof/>
                <w:webHidden/>
              </w:rPr>
              <w:tab/>
            </w:r>
            <w:r w:rsidR="0085448D">
              <w:rPr>
                <w:noProof/>
                <w:webHidden/>
              </w:rPr>
              <w:fldChar w:fldCharType="begin"/>
            </w:r>
            <w:r w:rsidR="0085448D">
              <w:rPr>
                <w:noProof/>
                <w:webHidden/>
              </w:rPr>
              <w:instrText xml:space="preserve"> PAGEREF _Toc488956583 \h </w:instrText>
            </w:r>
            <w:r w:rsidR="0085448D">
              <w:rPr>
                <w:noProof/>
                <w:webHidden/>
              </w:rPr>
            </w:r>
            <w:r w:rsidR="0085448D">
              <w:rPr>
                <w:noProof/>
                <w:webHidden/>
              </w:rPr>
              <w:fldChar w:fldCharType="separate"/>
            </w:r>
            <w:r w:rsidR="0085448D">
              <w:rPr>
                <w:noProof/>
                <w:webHidden/>
              </w:rPr>
              <w:t>11</w:t>
            </w:r>
            <w:r w:rsidR="0085448D">
              <w:rPr>
                <w:noProof/>
                <w:webHidden/>
              </w:rPr>
              <w:fldChar w:fldCharType="end"/>
            </w:r>
          </w:hyperlink>
        </w:p>
        <w:p w14:paraId="305D09A5" w14:textId="3927EF0D" w:rsidR="0085448D" w:rsidRDefault="00D81B32">
          <w:pPr>
            <w:pStyle w:val="23"/>
            <w:tabs>
              <w:tab w:val="right" w:leader="dot" w:pos="8302"/>
            </w:tabs>
            <w:rPr>
              <w:noProof/>
            </w:rPr>
          </w:pPr>
          <w:hyperlink w:anchor="_Toc488956584" w:history="1">
            <w:r w:rsidR="0085448D" w:rsidRPr="00C07CFA">
              <w:rPr>
                <w:rStyle w:val="ab"/>
                <w:noProof/>
              </w:rPr>
              <w:t xml:space="preserve">3.3 </w:t>
            </w:r>
            <w:r w:rsidR="0085448D" w:rsidRPr="00C07CFA">
              <w:rPr>
                <w:rStyle w:val="ab"/>
                <w:noProof/>
              </w:rPr>
              <w:t>中间件系统优化需求分析</w:t>
            </w:r>
            <w:r w:rsidR="0085448D">
              <w:rPr>
                <w:noProof/>
                <w:webHidden/>
              </w:rPr>
              <w:tab/>
            </w:r>
            <w:r w:rsidR="0085448D">
              <w:rPr>
                <w:noProof/>
                <w:webHidden/>
              </w:rPr>
              <w:fldChar w:fldCharType="begin"/>
            </w:r>
            <w:r w:rsidR="0085448D">
              <w:rPr>
                <w:noProof/>
                <w:webHidden/>
              </w:rPr>
              <w:instrText xml:space="preserve"> PAGEREF _Toc488956584 \h </w:instrText>
            </w:r>
            <w:r w:rsidR="0085448D">
              <w:rPr>
                <w:noProof/>
                <w:webHidden/>
              </w:rPr>
            </w:r>
            <w:r w:rsidR="0085448D">
              <w:rPr>
                <w:noProof/>
                <w:webHidden/>
              </w:rPr>
              <w:fldChar w:fldCharType="separate"/>
            </w:r>
            <w:r w:rsidR="0085448D">
              <w:rPr>
                <w:noProof/>
                <w:webHidden/>
              </w:rPr>
              <w:t>12</w:t>
            </w:r>
            <w:r w:rsidR="0085448D">
              <w:rPr>
                <w:noProof/>
                <w:webHidden/>
              </w:rPr>
              <w:fldChar w:fldCharType="end"/>
            </w:r>
          </w:hyperlink>
        </w:p>
        <w:p w14:paraId="7C47D987" w14:textId="371F923B" w:rsidR="0085448D" w:rsidRDefault="00D81B32">
          <w:pPr>
            <w:pStyle w:val="32"/>
            <w:tabs>
              <w:tab w:val="right" w:leader="dot" w:pos="8302"/>
            </w:tabs>
            <w:rPr>
              <w:noProof/>
            </w:rPr>
          </w:pPr>
          <w:hyperlink w:anchor="_Toc488956585" w:history="1">
            <w:r w:rsidR="0085448D" w:rsidRPr="00C07CFA">
              <w:rPr>
                <w:rStyle w:val="ab"/>
                <w:noProof/>
              </w:rPr>
              <w:t xml:space="preserve">3.3.1 </w:t>
            </w:r>
            <w:r w:rsidR="0085448D" w:rsidRPr="00C07CFA">
              <w:rPr>
                <w:rStyle w:val="ab"/>
                <w:noProof/>
              </w:rPr>
              <w:t>持久会话管理</w:t>
            </w:r>
            <w:r w:rsidR="0085448D">
              <w:rPr>
                <w:noProof/>
                <w:webHidden/>
              </w:rPr>
              <w:tab/>
            </w:r>
            <w:r w:rsidR="0085448D">
              <w:rPr>
                <w:noProof/>
                <w:webHidden/>
              </w:rPr>
              <w:fldChar w:fldCharType="begin"/>
            </w:r>
            <w:r w:rsidR="0085448D">
              <w:rPr>
                <w:noProof/>
                <w:webHidden/>
              </w:rPr>
              <w:instrText xml:space="preserve"> PAGEREF _Toc488956585 \h </w:instrText>
            </w:r>
            <w:r w:rsidR="0085448D">
              <w:rPr>
                <w:noProof/>
                <w:webHidden/>
              </w:rPr>
            </w:r>
            <w:r w:rsidR="0085448D">
              <w:rPr>
                <w:noProof/>
                <w:webHidden/>
              </w:rPr>
              <w:fldChar w:fldCharType="separate"/>
            </w:r>
            <w:r w:rsidR="0085448D">
              <w:rPr>
                <w:noProof/>
                <w:webHidden/>
              </w:rPr>
              <w:t>13</w:t>
            </w:r>
            <w:r w:rsidR="0085448D">
              <w:rPr>
                <w:noProof/>
                <w:webHidden/>
              </w:rPr>
              <w:fldChar w:fldCharType="end"/>
            </w:r>
          </w:hyperlink>
        </w:p>
        <w:p w14:paraId="6B710108" w14:textId="439DC20E" w:rsidR="0085448D" w:rsidRDefault="00D81B32">
          <w:pPr>
            <w:pStyle w:val="32"/>
            <w:tabs>
              <w:tab w:val="right" w:leader="dot" w:pos="8302"/>
            </w:tabs>
            <w:rPr>
              <w:noProof/>
            </w:rPr>
          </w:pPr>
          <w:hyperlink w:anchor="_Toc488956586" w:history="1">
            <w:r w:rsidR="0085448D" w:rsidRPr="00C07CFA">
              <w:rPr>
                <w:rStyle w:val="ab"/>
                <w:noProof/>
              </w:rPr>
              <w:t xml:space="preserve">3.3.2 </w:t>
            </w:r>
            <w:r w:rsidR="0085448D" w:rsidRPr="00C07CFA">
              <w:rPr>
                <w:rStyle w:val="ab"/>
                <w:noProof/>
              </w:rPr>
              <w:t>大文件上传</w:t>
            </w:r>
            <w:r w:rsidR="0085448D">
              <w:rPr>
                <w:noProof/>
                <w:webHidden/>
              </w:rPr>
              <w:tab/>
            </w:r>
            <w:r w:rsidR="0085448D">
              <w:rPr>
                <w:noProof/>
                <w:webHidden/>
              </w:rPr>
              <w:fldChar w:fldCharType="begin"/>
            </w:r>
            <w:r w:rsidR="0085448D">
              <w:rPr>
                <w:noProof/>
                <w:webHidden/>
              </w:rPr>
              <w:instrText xml:space="preserve"> PAGEREF _Toc488956586 \h </w:instrText>
            </w:r>
            <w:r w:rsidR="0085448D">
              <w:rPr>
                <w:noProof/>
                <w:webHidden/>
              </w:rPr>
            </w:r>
            <w:r w:rsidR="0085448D">
              <w:rPr>
                <w:noProof/>
                <w:webHidden/>
              </w:rPr>
              <w:fldChar w:fldCharType="separate"/>
            </w:r>
            <w:r w:rsidR="0085448D">
              <w:rPr>
                <w:noProof/>
                <w:webHidden/>
              </w:rPr>
              <w:t>13</w:t>
            </w:r>
            <w:r w:rsidR="0085448D">
              <w:rPr>
                <w:noProof/>
                <w:webHidden/>
              </w:rPr>
              <w:fldChar w:fldCharType="end"/>
            </w:r>
          </w:hyperlink>
        </w:p>
        <w:p w14:paraId="69418CCF" w14:textId="1EBCBB9D" w:rsidR="0085448D" w:rsidRDefault="00D81B32">
          <w:pPr>
            <w:pStyle w:val="32"/>
            <w:tabs>
              <w:tab w:val="right" w:leader="dot" w:pos="8302"/>
            </w:tabs>
            <w:rPr>
              <w:noProof/>
            </w:rPr>
          </w:pPr>
          <w:hyperlink w:anchor="_Toc488956587" w:history="1">
            <w:r w:rsidR="0085448D" w:rsidRPr="00C07CFA">
              <w:rPr>
                <w:rStyle w:val="ab"/>
                <w:noProof/>
              </w:rPr>
              <w:t xml:space="preserve">3.3.3 </w:t>
            </w:r>
            <w:r w:rsidR="0085448D" w:rsidRPr="00C07CFA">
              <w:rPr>
                <w:rStyle w:val="ab"/>
                <w:noProof/>
              </w:rPr>
              <w:t>本地缓存</w:t>
            </w:r>
            <w:r w:rsidR="0085448D">
              <w:rPr>
                <w:noProof/>
                <w:webHidden/>
              </w:rPr>
              <w:tab/>
            </w:r>
            <w:r w:rsidR="0085448D">
              <w:rPr>
                <w:noProof/>
                <w:webHidden/>
              </w:rPr>
              <w:fldChar w:fldCharType="begin"/>
            </w:r>
            <w:r w:rsidR="0085448D">
              <w:rPr>
                <w:noProof/>
                <w:webHidden/>
              </w:rPr>
              <w:instrText xml:space="preserve"> PAGEREF _Toc488956587 \h </w:instrText>
            </w:r>
            <w:r w:rsidR="0085448D">
              <w:rPr>
                <w:noProof/>
                <w:webHidden/>
              </w:rPr>
            </w:r>
            <w:r w:rsidR="0085448D">
              <w:rPr>
                <w:noProof/>
                <w:webHidden/>
              </w:rPr>
              <w:fldChar w:fldCharType="separate"/>
            </w:r>
            <w:r w:rsidR="0085448D">
              <w:rPr>
                <w:noProof/>
                <w:webHidden/>
              </w:rPr>
              <w:t>14</w:t>
            </w:r>
            <w:r w:rsidR="0085448D">
              <w:rPr>
                <w:noProof/>
                <w:webHidden/>
              </w:rPr>
              <w:fldChar w:fldCharType="end"/>
            </w:r>
          </w:hyperlink>
        </w:p>
        <w:p w14:paraId="12C3D99D" w14:textId="0C78F500" w:rsidR="0085448D" w:rsidRDefault="00D81B32">
          <w:pPr>
            <w:pStyle w:val="32"/>
            <w:tabs>
              <w:tab w:val="right" w:leader="dot" w:pos="8302"/>
            </w:tabs>
            <w:rPr>
              <w:noProof/>
            </w:rPr>
          </w:pPr>
          <w:hyperlink w:anchor="_Toc488956588" w:history="1">
            <w:r w:rsidR="0085448D" w:rsidRPr="00C07CFA">
              <w:rPr>
                <w:rStyle w:val="ab"/>
                <w:noProof/>
              </w:rPr>
              <w:t xml:space="preserve">3.3.4 </w:t>
            </w:r>
            <w:r w:rsidR="0085448D" w:rsidRPr="00C07CFA">
              <w:rPr>
                <w:rStyle w:val="ab"/>
                <w:noProof/>
              </w:rPr>
              <w:t>多应用适配</w:t>
            </w:r>
            <w:r w:rsidR="0085448D">
              <w:rPr>
                <w:noProof/>
                <w:webHidden/>
              </w:rPr>
              <w:tab/>
            </w:r>
            <w:r w:rsidR="0085448D">
              <w:rPr>
                <w:noProof/>
                <w:webHidden/>
              </w:rPr>
              <w:fldChar w:fldCharType="begin"/>
            </w:r>
            <w:r w:rsidR="0085448D">
              <w:rPr>
                <w:noProof/>
                <w:webHidden/>
              </w:rPr>
              <w:instrText xml:space="preserve"> PAGEREF _Toc488956588 \h </w:instrText>
            </w:r>
            <w:r w:rsidR="0085448D">
              <w:rPr>
                <w:noProof/>
                <w:webHidden/>
              </w:rPr>
            </w:r>
            <w:r w:rsidR="0085448D">
              <w:rPr>
                <w:noProof/>
                <w:webHidden/>
              </w:rPr>
              <w:fldChar w:fldCharType="separate"/>
            </w:r>
            <w:r w:rsidR="0085448D">
              <w:rPr>
                <w:noProof/>
                <w:webHidden/>
              </w:rPr>
              <w:t>15</w:t>
            </w:r>
            <w:r w:rsidR="0085448D">
              <w:rPr>
                <w:noProof/>
                <w:webHidden/>
              </w:rPr>
              <w:fldChar w:fldCharType="end"/>
            </w:r>
          </w:hyperlink>
        </w:p>
        <w:p w14:paraId="7E800B89" w14:textId="7FA7FA1B" w:rsidR="0085448D" w:rsidRDefault="00D81B32">
          <w:pPr>
            <w:pStyle w:val="10"/>
            <w:rPr>
              <w:noProof/>
            </w:rPr>
          </w:pPr>
          <w:hyperlink w:anchor="_Toc488956589" w:history="1">
            <w:r w:rsidR="0085448D" w:rsidRPr="00C07CFA">
              <w:rPr>
                <w:rStyle w:val="ab"/>
                <w:rFonts w:ascii="Times New Roman" w:hAnsi="Times New Roman" w:cs="Times New Roman"/>
                <w:noProof/>
              </w:rPr>
              <w:t>第四章</w:t>
            </w:r>
            <w:r w:rsidR="0085448D" w:rsidRPr="00C07CFA">
              <w:rPr>
                <w:rStyle w:val="ab"/>
                <w:rFonts w:ascii="Times New Roman" w:hAnsi="Times New Roman" w:cs="Times New Roman"/>
                <w:noProof/>
              </w:rPr>
              <w:t xml:space="preserve"> </w:t>
            </w:r>
            <w:r w:rsidR="0085448D" w:rsidRPr="00C07CFA">
              <w:rPr>
                <w:rStyle w:val="ab"/>
                <w:rFonts w:ascii="Times New Roman" w:hAnsi="Times New Roman" w:cs="Times New Roman"/>
                <w:noProof/>
              </w:rPr>
              <w:t>云存储中间件系统优化设计</w:t>
            </w:r>
            <w:r w:rsidR="0085448D">
              <w:rPr>
                <w:noProof/>
                <w:webHidden/>
              </w:rPr>
              <w:tab/>
            </w:r>
            <w:r w:rsidR="0085448D">
              <w:rPr>
                <w:noProof/>
                <w:webHidden/>
              </w:rPr>
              <w:fldChar w:fldCharType="begin"/>
            </w:r>
            <w:r w:rsidR="0085448D">
              <w:rPr>
                <w:noProof/>
                <w:webHidden/>
              </w:rPr>
              <w:instrText xml:space="preserve"> PAGEREF _Toc488956589 \h </w:instrText>
            </w:r>
            <w:r w:rsidR="0085448D">
              <w:rPr>
                <w:noProof/>
                <w:webHidden/>
              </w:rPr>
            </w:r>
            <w:r w:rsidR="0085448D">
              <w:rPr>
                <w:noProof/>
                <w:webHidden/>
              </w:rPr>
              <w:fldChar w:fldCharType="separate"/>
            </w:r>
            <w:r w:rsidR="0085448D">
              <w:rPr>
                <w:noProof/>
                <w:webHidden/>
              </w:rPr>
              <w:t>17</w:t>
            </w:r>
            <w:r w:rsidR="0085448D">
              <w:rPr>
                <w:noProof/>
                <w:webHidden/>
              </w:rPr>
              <w:fldChar w:fldCharType="end"/>
            </w:r>
          </w:hyperlink>
        </w:p>
        <w:p w14:paraId="11478D1E" w14:textId="00202091" w:rsidR="0085448D" w:rsidRDefault="00D81B32">
          <w:pPr>
            <w:pStyle w:val="23"/>
            <w:tabs>
              <w:tab w:val="right" w:leader="dot" w:pos="8302"/>
            </w:tabs>
            <w:rPr>
              <w:noProof/>
            </w:rPr>
          </w:pPr>
          <w:hyperlink w:anchor="_Toc488956590" w:history="1">
            <w:r w:rsidR="0085448D" w:rsidRPr="00C07CFA">
              <w:rPr>
                <w:rStyle w:val="ab"/>
                <w:noProof/>
              </w:rPr>
              <w:t xml:space="preserve">4.1 </w:t>
            </w:r>
            <w:r w:rsidR="0085448D" w:rsidRPr="00C07CFA">
              <w:rPr>
                <w:rStyle w:val="ab"/>
                <w:noProof/>
              </w:rPr>
              <w:t>中间件优化系统框架设计</w:t>
            </w:r>
            <w:r w:rsidR="0085448D">
              <w:rPr>
                <w:noProof/>
                <w:webHidden/>
              </w:rPr>
              <w:tab/>
            </w:r>
            <w:r w:rsidR="0085448D">
              <w:rPr>
                <w:noProof/>
                <w:webHidden/>
              </w:rPr>
              <w:fldChar w:fldCharType="begin"/>
            </w:r>
            <w:r w:rsidR="0085448D">
              <w:rPr>
                <w:noProof/>
                <w:webHidden/>
              </w:rPr>
              <w:instrText xml:space="preserve"> PAGEREF _Toc488956590 \h </w:instrText>
            </w:r>
            <w:r w:rsidR="0085448D">
              <w:rPr>
                <w:noProof/>
                <w:webHidden/>
              </w:rPr>
            </w:r>
            <w:r w:rsidR="0085448D">
              <w:rPr>
                <w:noProof/>
                <w:webHidden/>
              </w:rPr>
              <w:fldChar w:fldCharType="separate"/>
            </w:r>
            <w:r w:rsidR="0085448D">
              <w:rPr>
                <w:noProof/>
                <w:webHidden/>
              </w:rPr>
              <w:t>17</w:t>
            </w:r>
            <w:r w:rsidR="0085448D">
              <w:rPr>
                <w:noProof/>
                <w:webHidden/>
              </w:rPr>
              <w:fldChar w:fldCharType="end"/>
            </w:r>
          </w:hyperlink>
        </w:p>
        <w:p w14:paraId="00FD859A" w14:textId="187A9FF3" w:rsidR="0085448D" w:rsidRDefault="00D81B32">
          <w:pPr>
            <w:pStyle w:val="23"/>
            <w:tabs>
              <w:tab w:val="right" w:leader="dot" w:pos="8302"/>
            </w:tabs>
            <w:rPr>
              <w:noProof/>
            </w:rPr>
          </w:pPr>
          <w:hyperlink w:anchor="_Toc488956591" w:history="1">
            <w:r w:rsidR="0085448D" w:rsidRPr="00C07CFA">
              <w:rPr>
                <w:rStyle w:val="ab"/>
                <w:noProof/>
              </w:rPr>
              <w:t xml:space="preserve">4.2 </w:t>
            </w:r>
            <w:r w:rsidR="0085448D" w:rsidRPr="00C07CFA">
              <w:rPr>
                <w:rStyle w:val="ab"/>
                <w:noProof/>
              </w:rPr>
              <w:t>类图设计</w:t>
            </w:r>
            <w:r w:rsidR="0085448D">
              <w:rPr>
                <w:noProof/>
                <w:webHidden/>
              </w:rPr>
              <w:tab/>
            </w:r>
            <w:r w:rsidR="0085448D">
              <w:rPr>
                <w:noProof/>
                <w:webHidden/>
              </w:rPr>
              <w:fldChar w:fldCharType="begin"/>
            </w:r>
            <w:r w:rsidR="0085448D">
              <w:rPr>
                <w:noProof/>
                <w:webHidden/>
              </w:rPr>
              <w:instrText xml:space="preserve"> PAGEREF _Toc488956591 \h </w:instrText>
            </w:r>
            <w:r w:rsidR="0085448D">
              <w:rPr>
                <w:noProof/>
                <w:webHidden/>
              </w:rPr>
            </w:r>
            <w:r w:rsidR="0085448D">
              <w:rPr>
                <w:noProof/>
                <w:webHidden/>
              </w:rPr>
              <w:fldChar w:fldCharType="separate"/>
            </w:r>
            <w:r w:rsidR="0085448D">
              <w:rPr>
                <w:noProof/>
                <w:webHidden/>
              </w:rPr>
              <w:t>17</w:t>
            </w:r>
            <w:r w:rsidR="0085448D">
              <w:rPr>
                <w:noProof/>
                <w:webHidden/>
              </w:rPr>
              <w:fldChar w:fldCharType="end"/>
            </w:r>
          </w:hyperlink>
        </w:p>
        <w:p w14:paraId="18FB2649" w14:textId="0FE433B0" w:rsidR="0085448D" w:rsidRDefault="00D81B32">
          <w:pPr>
            <w:pStyle w:val="23"/>
            <w:tabs>
              <w:tab w:val="right" w:leader="dot" w:pos="8302"/>
            </w:tabs>
            <w:rPr>
              <w:noProof/>
            </w:rPr>
          </w:pPr>
          <w:hyperlink w:anchor="_Toc488956592" w:history="1">
            <w:r w:rsidR="0085448D" w:rsidRPr="00C07CFA">
              <w:rPr>
                <w:rStyle w:val="ab"/>
                <w:noProof/>
              </w:rPr>
              <w:t xml:space="preserve">4.3 </w:t>
            </w:r>
            <w:r w:rsidR="0085448D" w:rsidRPr="00C07CFA">
              <w:rPr>
                <w:rStyle w:val="ab"/>
                <w:noProof/>
              </w:rPr>
              <w:t>关键流程设计</w:t>
            </w:r>
            <w:r w:rsidR="0085448D">
              <w:rPr>
                <w:noProof/>
                <w:webHidden/>
              </w:rPr>
              <w:tab/>
            </w:r>
            <w:r w:rsidR="0085448D">
              <w:rPr>
                <w:noProof/>
                <w:webHidden/>
              </w:rPr>
              <w:fldChar w:fldCharType="begin"/>
            </w:r>
            <w:r w:rsidR="0085448D">
              <w:rPr>
                <w:noProof/>
                <w:webHidden/>
              </w:rPr>
              <w:instrText xml:space="preserve"> PAGEREF _Toc488956592 \h </w:instrText>
            </w:r>
            <w:r w:rsidR="0085448D">
              <w:rPr>
                <w:noProof/>
                <w:webHidden/>
              </w:rPr>
            </w:r>
            <w:r w:rsidR="0085448D">
              <w:rPr>
                <w:noProof/>
                <w:webHidden/>
              </w:rPr>
              <w:fldChar w:fldCharType="separate"/>
            </w:r>
            <w:r w:rsidR="0085448D">
              <w:rPr>
                <w:noProof/>
                <w:webHidden/>
              </w:rPr>
              <w:t>19</w:t>
            </w:r>
            <w:r w:rsidR="0085448D">
              <w:rPr>
                <w:noProof/>
                <w:webHidden/>
              </w:rPr>
              <w:fldChar w:fldCharType="end"/>
            </w:r>
          </w:hyperlink>
        </w:p>
        <w:p w14:paraId="75F880FB" w14:textId="6F21CD63" w:rsidR="0085448D" w:rsidRDefault="00D81B32">
          <w:pPr>
            <w:pStyle w:val="32"/>
            <w:tabs>
              <w:tab w:val="right" w:leader="dot" w:pos="8302"/>
            </w:tabs>
            <w:rPr>
              <w:noProof/>
            </w:rPr>
          </w:pPr>
          <w:hyperlink w:anchor="_Toc488956593" w:history="1">
            <w:r w:rsidR="0085448D" w:rsidRPr="00C07CFA">
              <w:rPr>
                <w:rStyle w:val="ab"/>
                <w:noProof/>
              </w:rPr>
              <w:t xml:space="preserve">4.3.1 </w:t>
            </w:r>
            <w:r w:rsidR="0085448D" w:rsidRPr="00C07CFA">
              <w:rPr>
                <w:rStyle w:val="ab"/>
                <w:noProof/>
              </w:rPr>
              <w:t>系统总流程设计</w:t>
            </w:r>
            <w:r w:rsidR="0085448D">
              <w:rPr>
                <w:noProof/>
                <w:webHidden/>
              </w:rPr>
              <w:tab/>
            </w:r>
            <w:r w:rsidR="0085448D">
              <w:rPr>
                <w:noProof/>
                <w:webHidden/>
              </w:rPr>
              <w:fldChar w:fldCharType="begin"/>
            </w:r>
            <w:r w:rsidR="0085448D">
              <w:rPr>
                <w:noProof/>
                <w:webHidden/>
              </w:rPr>
              <w:instrText xml:space="preserve"> PAGEREF _Toc488956593 \h </w:instrText>
            </w:r>
            <w:r w:rsidR="0085448D">
              <w:rPr>
                <w:noProof/>
                <w:webHidden/>
              </w:rPr>
            </w:r>
            <w:r w:rsidR="0085448D">
              <w:rPr>
                <w:noProof/>
                <w:webHidden/>
              </w:rPr>
              <w:fldChar w:fldCharType="separate"/>
            </w:r>
            <w:r w:rsidR="0085448D">
              <w:rPr>
                <w:noProof/>
                <w:webHidden/>
              </w:rPr>
              <w:t>19</w:t>
            </w:r>
            <w:r w:rsidR="0085448D">
              <w:rPr>
                <w:noProof/>
                <w:webHidden/>
              </w:rPr>
              <w:fldChar w:fldCharType="end"/>
            </w:r>
          </w:hyperlink>
        </w:p>
        <w:p w14:paraId="597906F2" w14:textId="465FB25C" w:rsidR="0085448D" w:rsidRDefault="00D81B32">
          <w:pPr>
            <w:pStyle w:val="32"/>
            <w:tabs>
              <w:tab w:val="right" w:leader="dot" w:pos="8302"/>
            </w:tabs>
            <w:rPr>
              <w:noProof/>
            </w:rPr>
          </w:pPr>
          <w:hyperlink w:anchor="_Toc488956594" w:history="1">
            <w:r w:rsidR="0085448D" w:rsidRPr="00C07CFA">
              <w:rPr>
                <w:rStyle w:val="ab"/>
                <w:noProof/>
              </w:rPr>
              <w:t xml:space="preserve">4.3.2 </w:t>
            </w:r>
            <w:r w:rsidR="0085448D" w:rsidRPr="00C07CFA">
              <w:rPr>
                <w:rStyle w:val="ab"/>
                <w:noProof/>
              </w:rPr>
              <w:t>持久会话管理流程设计</w:t>
            </w:r>
            <w:r w:rsidR="0085448D">
              <w:rPr>
                <w:noProof/>
                <w:webHidden/>
              </w:rPr>
              <w:tab/>
            </w:r>
            <w:r w:rsidR="0085448D">
              <w:rPr>
                <w:noProof/>
                <w:webHidden/>
              </w:rPr>
              <w:fldChar w:fldCharType="begin"/>
            </w:r>
            <w:r w:rsidR="0085448D">
              <w:rPr>
                <w:noProof/>
                <w:webHidden/>
              </w:rPr>
              <w:instrText xml:space="preserve"> PAGEREF _Toc488956594 \h </w:instrText>
            </w:r>
            <w:r w:rsidR="0085448D">
              <w:rPr>
                <w:noProof/>
                <w:webHidden/>
              </w:rPr>
            </w:r>
            <w:r w:rsidR="0085448D">
              <w:rPr>
                <w:noProof/>
                <w:webHidden/>
              </w:rPr>
              <w:fldChar w:fldCharType="separate"/>
            </w:r>
            <w:r w:rsidR="0085448D">
              <w:rPr>
                <w:noProof/>
                <w:webHidden/>
              </w:rPr>
              <w:t>20</w:t>
            </w:r>
            <w:r w:rsidR="0085448D">
              <w:rPr>
                <w:noProof/>
                <w:webHidden/>
              </w:rPr>
              <w:fldChar w:fldCharType="end"/>
            </w:r>
          </w:hyperlink>
        </w:p>
        <w:p w14:paraId="130C4769" w14:textId="385A6494" w:rsidR="0085448D" w:rsidRDefault="00D81B32">
          <w:pPr>
            <w:pStyle w:val="32"/>
            <w:tabs>
              <w:tab w:val="right" w:leader="dot" w:pos="8302"/>
            </w:tabs>
            <w:rPr>
              <w:noProof/>
            </w:rPr>
          </w:pPr>
          <w:hyperlink w:anchor="_Toc488956595" w:history="1">
            <w:r w:rsidR="0085448D" w:rsidRPr="00C07CFA">
              <w:rPr>
                <w:rStyle w:val="ab"/>
                <w:noProof/>
              </w:rPr>
              <w:t xml:space="preserve">4.3.3 </w:t>
            </w:r>
            <w:r w:rsidR="0085448D" w:rsidRPr="00C07CFA">
              <w:rPr>
                <w:rStyle w:val="ab"/>
                <w:noProof/>
              </w:rPr>
              <w:t>大文件上传流程设计</w:t>
            </w:r>
            <w:r w:rsidR="0085448D">
              <w:rPr>
                <w:noProof/>
                <w:webHidden/>
              </w:rPr>
              <w:tab/>
            </w:r>
            <w:r w:rsidR="0085448D">
              <w:rPr>
                <w:noProof/>
                <w:webHidden/>
              </w:rPr>
              <w:fldChar w:fldCharType="begin"/>
            </w:r>
            <w:r w:rsidR="0085448D">
              <w:rPr>
                <w:noProof/>
                <w:webHidden/>
              </w:rPr>
              <w:instrText xml:space="preserve"> PAGEREF _Toc488956595 \h </w:instrText>
            </w:r>
            <w:r w:rsidR="0085448D">
              <w:rPr>
                <w:noProof/>
                <w:webHidden/>
              </w:rPr>
            </w:r>
            <w:r w:rsidR="0085448D">
              <w:rPr>
                <w:noProof/>
                <w:webHidden/>
              </w:rPr>
              <w:fldChar w:fldCharType="separate"/>
            </w:r>
            <w:r w:rsidR="0085448D">
              <w:rPr>
                <w:noProof/>
                <w:webHidden/>
              </w:rPr>
              <w:t>21</w:t>
            </w:r>
            <w:r w:rsidR="0085448D">
              <w:rPr>
                <w:noProof/>
                <w:webHidden/>
              </w:rPr>
              <w:fldChar w:fldCharType="end"/>
            </w:r>
          </w:hyperlink>
        </w:p>
        <w:p w14:paraId="591C4449" w14:textId="39B6D767" w:rsidR="0085448D" w:rsidRDefault="00D81B32">
          <w:pPr>
            <w:pStyle w:val="32"/>
            <w:tabs>
              <w:tab w:val="right" w:leader="dot" w:pos="8302"/>
            </w:tabs>
            <w:rPr>
              <w:noProof/>
            </w:rPr>
          </w:pPr>
          <w:hyperlink w:anchor="_Toc488956596" w:history="1">
            <w:r w:rsidR="0085448D" w:rsidRPr="00C07CFA">
              <w:rPr>
                <w:rStyle w:val="ab"/>
                <w:noProof/>
              </w:rPr>
              <w:t xml:space="preserve">4.3.4 </w:t>
            </w:r>
            <w:r w:rsidR="0085448D" w:rsidRPr="00C07CFA">
              <w:rPr>
                <w:rStyle w:val="ab"/>
                <w:noProof/>
              </w:rPr>
              <w:t>本地缓存流程设计</w:t>
            </w:r>
            <w:r w:rsidR="0085448D">
              <w:rPr>
                <w:noProof/>
                <w:webHidden/>
              </w:rPr>
              <w:tab/>
            </w:r>
            <w:r w:rsidR="0085448D">
              <w:rPr>
                <w:noProof/>
                <w:webHidden/>
              </w:rPr>
              <w:fldChar w:fldCharType="begin"/>
            </w:r>
            <w:r w:rsidR="0085448D">
              <w:rPr>
                <w:noProof/>
                <w:webHidden/>
              </w:rPr>
              <w:instrText xml:space="preserve"> PAGEREF _Toc488956596 \h </w:instrText>
            </w:r>
            <w:r w:rsidR="0085448D">
              <w:rPr>
                <w:noProof/>
                <w:webHidden/>
              </w:rPr>
            </w:r>
            <w:r w:rsidR="0085448D">
              <w:rPr>
                <w:noProof/>
                <w:webHidden/>
              </w:rPr>
              <w:fldChar w:fldCharType="separate"/>
            </w:r>
            <w:r w:rsidR="0085448D">
              <w:rPr>
                <w:noProof/>
                <w:webHidden/>
              </w:rPr>
              <w:t>23</w:t>
            </w:r>
            <w:r w:rsidR="0085448D">
              <w:rPr>
                <w:noProof/>
                <w:webHidden/>
              </w:rPr>
              <w:fldChar w:fldCharType="end"/>
            </w:r>
          </w:hyperlink>
        </w:p>
        <w:p w14:paraId="2C7486C1" w14:textId="070D47AC" w:rsidR="0085448D" w:rsidRDefault="00D81B32">
          <w:pPr>
            <w:pStyle w:val="32"/>
            <w:tabs>
              <w:tab w:val="right" w:leader="dot" w:pos="8302"/>
            </w:tabs>
            <w:rPr>
              <w:noProof/>
            </w:rPr>
          </w:pPr>
          <w:hyperlink w:anchor="_Toc488956597" w:history="1">
            <w:r w:rsidR="0085448D" w:rsidRPr="00C07CFA">
              <w:rPr>
                <w:rStyle w:val="ab"/>
                <w:noProof/>
              </w:rPr>
              <w:t xml:space="preserve">4.3.5 </w:t>
            </w:r>
            <w:r w:rsidR="0085448D" w:rsidRPr="00C07CFA">
              <w:rPr>
                <w:rStyle w:val="ab"/>
                <w:noProof/>
              </w:rPr>
              <w:t>多应用适配流程设计</w:t>
            </w:r>
            <w:r w:rsidR="0085448D">
              <w:rPr>
                <w:noProof/>
                <w:webHidden/>
              </w:rPr>
              <w:tab/>
            </w:r>
            <w:r w:rsidR="0085448D">
              <w:rPr>
                <w:noProof/>
                <w:webHidden/>
              </w:rPr>
              <w:fldChar w:fldCharType="begin"/>
            </w:r>
            <w:r w:rsidR="0085448D">
              <w:rPr>
                <w:noProof/>
                <w:webHidden/>
              </w:rPr>
              <w:instrText xml:space="preserve"> PAGEREF _Toc488956597 \h </w:instrText>
            </w:r>
            <w:r w:rsidR="0085448D">
              <w:rPr>
                <w:noProof/>
                <w:webHidden/>
              </w:rPr>
            </w:r>
            <w:r w:rsidR="0085448D">
              <w:rPr>
                <w:noProof/>
                <w:webHidden/>
              </w:rPr>
              <w:fldChar w:fldCharType="separate"/>
            </w:r>
            <w:r w:rsidR="0085448D">
              <w:rPr>
                <w:noProof/>
                <w:webHidden/>
              </w:rPr>
              <w:t>24</w:t>
            </w:r>
            <w:r w:rsidR="0085448D">
              <w:rPr>
                <w:noProof/>
                <w:webHidden/>
              </w:rPr>
              <w:fldChar w:fldCharType="end"/>
            </w:r>
          </w:hyperlink>
        </w:p>
        <w:p w14:paraId="0D62529D" w14:textId="0521CF2C" w:rsidR="0085448D" w:rsidRDefault="00D81B32">
          <w:pPr>
            <w:pStyle w:val="23"/>
            <w:tabs>
              <w:tab w:val="left" w:pos="1050"/>
              <w:tab w:val="right" w:leader="dot" w:pos="8302"/>
            </w:tabs>
            <w:rPr>
              <w:noProof/>
            </w:rPr>
          </w:pPr>
          <w:hyperlink w:anchor="_Toc488956605" w:history="1">
            <w:r w:rsidR="0085448D" w:rsidRPr="00C07CFA">
              <w:rPr>
                <w:rStyle w:val="ab"/>
                <w:noProof/>
              </w:rPr>
              <w:t>4.4</w:t>
            </w:r>
            <w:r w:rsidR="0085448D">
              <w:rPr>
                <w:noProof/>
              </w:rPr>
              <w:tab/>
            </w:r>
            <w:r w:rsidR="0085448D" w:rsidRPr="00C07CFA">
              <w:rPr>
                <w:rStyle w:val="ab"/>
                <w:noProof/>
              </w:rPr>
              <w:t>数据库设计</w:t>
            </w:r>
            <w:r w:rsidR="0085448D">
              <w:rPr>
                <w:noProof/>
                <w:webHidden/>
              </w:rPr>
              <w:tab/>
            </w:r>
            <w:r w:rsidR="0085448D">
              <w:rPr>
                <w:noProof/>
                <w:webHidden/>
              </w:rPr>
              <w:fldChar w:fldCharType="begin"/>
            </w:r>
            <w:r w:rsidR="0085448D">
              <w:rPr>
                <w:noProof/>
                <w:webHidden/>
              </w:rPr>
              <w:instrText xml:space="preserve"> PAGEREF _Toc488956605 \h </w:instrText>
            </w:r>
            <w:r w:rsidR="0085448D">
              <w:rPr>
                <w:noProof/>
                <w:webHidden/>
              </w:rPr>
            </w:r>
            <w:r w:rsidR="0085448D">
              <w:rPr>
                <w:noProof/>
                <w:webHidden/>
              </w:rPr>
              <w:fldChar w:fldCharType="separate"/>
            </w:r>
            <w:r w:rsidR="0085448D">
              <w:rPr>
                <w:noProof/>
                <w:webHidden/>
              </w:rPr>
              <w:t>24</w:t>
            </w:r>
            <w:r w:rsidR="0085448D">
              <w:rPr>
                <w:noProof/>
                <w:webHidden/>
              </w:rPr>
              <w:fldChar w:fldCharType="end"/>
            </w:r>
          </w:hyperlink>
        </w:p>
        <w:p w14:paraId="100802DE" w14:textId="75D12BAC" w:rsidR="0085448D" w:rsidRDefault="00D81B32">
          <w:pPr>
            <w:pStyle w:val="23"/>
            <w:tabs>
              <w:tab w:val="left" w:pos="1050"/>
              <w:tab w:val="right" w:leader="dot" w:pos="8302"/>
            </w:tabs>
            <w:rPr>
              <w:noProof/>
            </w:rPr>
          </w:pPr>
          <w:hyperlink w:anchor="_Toc488956606" w:history="1">
            <w:r w:rsidR="0085448D" w:rsidRPr="00C07CFA">
              <w:rPr>
                <w:rStyle w:val="ab"/>
                <w:noProof/>
              </w:rPr>
              <w:t>4.5</w:t>
            </w:r>
            <w:r w:rsidR="0085448D">
              <w:rPr>
                <w:noProof/>
              </w:rPr>
              <w:tab/>
            </w:r>
            <w:r w:rsidR="0085448D" w:rsidRPr="00C07CFA">
              <w:rPr>
                <w:rStyle w:val="ab"/>
                <w:noProof/>
              </w:rPr>
              <w:t>系统优化接口设计</w:t>
            </w:r>
            <w:r w:rsidR="0085448D">
              <w:rPr>
                <w:noProof/>
                <w:webHidden/>
              </w:rPr>
              <w:tab/>
            </w:r>
            <w:r w:rsidR="0085448D">
              <w:rPr>
                <w:noProof/>
                <w:webHidden/>
              </w:rPr>
              <w:fldChar w:fldCharType="begin"/>
            </w:r>
            <w:r w:rsidR="0085448D">
              <w:rPr>
                <w:noProof/>
                <w:webHidden/>
              </w:rPr>
              <w:instrText xml:space="preserve"> PAGEREF _Toc488956606 \h </w:instrText>
            </w:r>
            <w:r w:rsidR="0085448D">
              <w:rPr>
                <w:noProof/>
                <w:webHidden/>
              </w:rPr>
            </w:r>
            <w:r w:rsidR="0085448D">
              <w:rPr>
                <w:noProof/>
                <w:webHidden/>
              </w:rPr>
              <w:fldChar w:fldCharType="separate"/>
            </w:r>
            <w:r w:rsidR="0085448D">
              <w:rPr>
                <w:noProof/>
                <w:webHidden/>
              </w:rPr>
              <w:t>25</w:t>
            </w:r>
            <w:r w:rsidR="0085448D">
              <w:rPr>
                <w:noProof/>
                <w:webHidden/>
              </w:rPr>
              <w:fldChar w:fldCharType="end"/>
            </w:r>
          </w:hyperlink>
        </w:p>
        <w:p w14:paraId="1E62AA1C" w14:textId="05FFEEBF" w:rsidR="0085448D" w:rsidRDefault="00D81B32">
          <w:pPr>
            <w:pStyle w:val="32"/>
            <w:tabs>
              <w:tab w:val="right" w:leader="dot" w:pos="8302"/>
            </w:tabs>
            <w:rPr>
              <w:noProof/>
            </w:rPr>
          </w:pPr>
          <w:hyperlink w:anchor="_Toc488956607" w:history="1">
            <w:r w:rsidR="0085448D" w:rsidRPr="00C07CFA">
              <w:rPr>
                <w:rStyle w:val="ab"/>
                <w:noProof/>
              </w:rPr>
              <w:t xml:space="preserve">4.5.1 </w:t>
            </w:r>
            <w:r w:rsidR="0085448D" w:rsidRPr="00C07CFA">
              <w:rPr>
                <w:rStyle w:val="ab"/>
                <w:noProof/>
              </w:rPr>
              <w:t>持久会话管理接口设计</w:t>
            </w:r>
            <w:r w:rsidR="0085448D">
              <w:rPr>
                <w:noProof/>
                <w:webHidden/>
              </w:rPr>
              <w:tab/>
            </w:r>
            <w:r w:rsidR="0085448D">
              <w:rPr>
                <w:noProof/>
                <w:webHidden/>
              </w:rPr>
              <w:fldChar w:fldCharType="begin"/>
            </w:r>
            <w:r w:rsidR="0085448D">
              <w:rPr>
                <w:noProof/>
                <w:webHidden/>
              </w:rPr>
              <w:instrText xml:space="preserve"> PAGEREF _Toc488956607 \h </w:instrText>
            </w:r>
            <w:r w:rsidR="0085448D">
              <w:rPr>
                <w:noProof/>
                <w:webHidden/>
              </w:rPr>
            </w:r>
            <w:r w:rsidR="0085448D">
              <w:rPr>
                <w:noProof/>
                <w:webHidden/>
              </w:rPr>
              <w:fldChar w:fldCharType="separate"/>
            </w:r>
            <w:r w:rsidR="0085448D">
              <w:rPr>
                <w:noProof/>
                <w:webHidden/>
              </w:rPr>
              <w:t>26</w:t>
            </w:r>
            <w:r w:rsidR="0085448D">
              <w:rPr>
                <w:noProof/>
                <w:webHidden/>
              </w:rPr>
              <w:fldChar w:fldCharType="end"/>
            </w:r>
          </w:hyperlink>
        </w:p>
        <w:p w14:paraId="4A24B522" w14:textId="4B602D7B" w:rsidR="0085448D" w:rsidRDefault="00D81B32">
          <w:pPr>
            <w:pStyle w:val="32"/>
            <w:tabs>
              <w:tab w:val="right" w:leader="dot" w:pos="8302"/>
            </w:tabs>
            <w:rPr>
              <w:noProof/>
            </w:rPr>
          </w:pPr>
          <w:hyperlink w:anchor="_Toc488956608" w:history="1">
            <w:r w:rsidR="0085448D" w:rsidRPr="00C07CFA">
              <w:rPr>
                <w:rStyle w:val="ab"/>
                <w:noProof/>
              </w:rPr>
              <w:t xml:space="preserve">4.5.1 </w:t>
            </w:r>
            <w:r w:rsidR="0085448D" w:rsidRPr="00C07CFA">
              <w:rPr>
                <w:rStyle w:val="ab"/>
                <w:noProof/>
              </w:rPr>
              <w:t>大文件上传接口设计</w:t>
            </w:r>
            <w:r w:rsidR="0085448D">
              <w:rPr>
                <w:noProof/>
                <w:webHidden/>
              </w:rPr>
              <w:tab/>
            </w:r>
            <w:r w:rsidR="0085448D">
              <w:rPr>
                <w:noProof/>
                <w:webHidden/>
              </w:rPr>
              <w:fldChar w:fldCharType="begin"/>
            </w:r>
            <w:r w:rsidR="0085448D">
              <w:rPr>
                <w:noProof/>
                <w:webHidden/>
              </w:rPr>
              <w:instrText xml:space="preserve"> PAGEREF _Toc488956608 \h </w:instrText>
            </w:r>
            <w:r w:rsidR="0085448D">
              <w:rPr>
                <w:noProof/>
                <w:webHidden/>
              </w:rPr>
            </w:r>
            <w:r w:rsidR="0085448D">
              <w:rPr>
                <w:noProof/>
                <w:webHidden/>
              </w:rPr>
              <w:fldChar w:fldCharType="separate"/>
            </w:r>
            <w:r w:rsidR="0085448D">
              <w:rPr>
                <w:noProof/>
                <w:webHidden/>
              </w:rPr>
              <w:t>27</w:t>
            </w:r>
            <w:r w:rsidR="0085448D">
              <w:rPr>
                <w:noProof/>
                <w:webHidden/>
              </w:rPr>
              <w:fldChar w:fldCharType="end"/>
            </w:r>
          </w:hyperlink>
        </w:p>
        <w:p w14:paraId="7D45C5B2" w14:textId="42021F13" w:rsidR="0085448D" w:rsidRDefault="00D81B32">
          <w:pPr>
            <w:pStyle w:val="32"/>
            <w:tabs>
              <w:tab w:val="right" w:leader="dot" w:pos="8302"/>
            </w:tabs>
            <w:rPr>
              <w:noProof/>
            </w:rPr>
          </w:pPr>
          <w:hyperlink w:anchor="_Toc488956609" w:history="1">
            <w:r w:rsidR="0085448D" w:rsidRPr="00C07CFA">
              <w:rPr>
                <w:rStyle w:val="ab"/>
                <w:noProof/>
              </w:rPr>
              <w:t xml:space="preserve">4.5.1 </w:t>
            </w:r>
            <w:r w:rsidR="0085448D" w:rsidRPr="00C07CFA">
              <w:rPr>
                <w:rStyle w:val="ab"/>
                <w:noProof/>
              </w:rPr>
              <w:t>本地缓存接口设计</w:t>
            </w:r>
            <w:r w:rsidR="0085448D">
              <w:rPr>
                <w:noProof/>
                <w:webHidden/>
              </w:rPr>
              <w:tab/>
            </w:r>
            <w:r w:rsidR="0085448D">
              <w:rPr>
                <w:noProof/>
                <w:webHidden/>
              </w:rPr>
              <w:fldChar w:fldCharType="begin"/>
            </w:r>
            <w:r w:rsidR="0085448D">
              <w:rPr>
                <w:noProof/>
                <w:webHidden/>
              </w:rPr>
              <w:instrText xml:space="preserve"> PAGEREF _Toc488956609 \h </w:instrText>
            </w:r>
            <w:r w:rsidR="0085448D">
              <w:rPr>
                <w:noProof/>
                <w:webHidden/>
              </w:rPr>
            </w:r>
            <w:r w:rsidR="0085448D">
              <w:rPr>
                <w:noProof/>
                <w:webHidden/>
              </w:rPr>
              <w:fldChar w:fldCharType="separate"/>
            </w:r>
            <w:r w:rsidR="0085448D">
              <w:rPr>
                <w:noProof/>
                <w:webHidden/>
              </w:rPr>
              <w:t>29</w:t>
            </w:r>
            <w:r w:rsidR="0085448D">
              <w:rPr>
                <w:noProof/>
                <w:webHidden/>
              </w:rPr>
              <w:fldChar w:fldCharType="end"/>
            </w:r>
          </w:hyperlink>
        </w:p>
        <w:p w14:paraId="78BE3087" w14:textId="723F690A" w:rsidR="0085448D" w:rsidRDefault="00D81B32">
          <w:pPr>
            <w:pStyle w:val="32"/>
            <w:tabs>
              <w:tab w:val="right" w:leader="dot" w:pos="8302"/>
            </w:tabs>
            <w:rPr>
              <w:noProof/>
            </w:rPr>
          </w:pPr>
          <w:hyperlink w:anchor="_Toc488956610" w:history="1">
            <w:r w:rsidR="0085448D" w:rsidRPr="00C07CFA">
              <w:rPr>
                <w:rStyle w:val="ab"/>
                <w:noProof/>
              </w:rPr>
              <w:t xml:space="preserve">4.5.1 </w:t>
            </w:r>
            <w:r w:rsidR="0085448D" w:rsidRPr="00C07CFA">
              <w:rPr>
                <w:rStyle w:val="ab"/>
                <w:noProof/>
              </w:rPr>
              <w:t>多应用适配接口设计</w:t>
            </w:r>
            <w:r w:rsidR="0085448D">
              <w:rPr>
                <w:noProof/>
                <w:webHidden/>
              </w:rPr>
              <w:tab/>
            </w:r>
            <w:r w:rsidR="0085448D">
              <w:rPr>
                <w:noProof/>
                <w:webHidden/>
              </w:rPr>
              <w:fldChar w:fldCharType="begin"/>
            </w:r>
            <w:r w:rsidR="0085448D">
              <w:rPr>
                <w:noProof/>
                <w:webHidden/>
              </w:rPr>
              <w:instrText xml:space="preserve"> PAGEREF _Toc488956610 \h </w:instrText>
            </w:r>
            <w:r w:rsidR="0085448D">
              <w:rPr>
                <w:noProof/>
                <w:webHidden/>
              </w:rPr>
            </w:r>
            <w:r w:rsidR="0085448D">
              <w:rPr>
                <w:noProof/>
                <w:webHidden/>
              </w:rPr>
              <w:fldChar w:fldCharType="separate"/>
            </w:r>
            <w:r w:rsidR="0085448D">
              <w:rPr>
                <w:noProof/>
                <w:webHidden/>
              </w:rPr>
              <w:t>30</w:t>
            </w:r>
            <w:r w:rsidR="0085448D">
              <w:rPr>
                <w:noProof/>
                <w:webHidden/>
              </w:rPr>
              <w:fldChar w:fldCharType="end"/>
            </w:r>
          </w:hyperlink>
        </w:p>
        <w:p w14:paraId="3358966B" w14:textId="39D6C0C4" w:rsidR="0085448D" w:rsidRDefault="00D81B32">
          <w:pPr>
            <w:pStyle w:val="10"/>
            <w:rPr>
              <w:noProof/>
            </w:rPr>
          </w:pPr>
          <w:hyperlink w:anchor="_Toc488956611" w:history="1">
            <w:r w:rsidR="0085448D" w:rsidRPr="00C07CFA">
              <w:rPr>
                <w:rStyle w:val="ab"/>
                <w:rFonts w:ascii="Times New Roman" w:hAnsi="Times New Roman" w:cs="Times New Roman"/>
                <w:noProof/>
              </w:rPr>
              <w:t>第五章</w:t>
            </w:r>
            <w:r w:rsidR="0085448D" w:rsidRPr="00C07CFA">
              <w:rPr>
                <w:rStyle w:val="ab"/>
                <w:rFonts w:ascii="Times New Roman" w:hAnsi="Times New Roman" w:cs="Times New Roman"/>
                <w:noProof/>
              </w:rPr>
              <w:t xml:space="preserve"> </w:t>
            </w:r>
            <w:r w:rsidR="0085448D" w:rsidRPr="00C07CFA">
              <w:rPr>
                <w:rStyle w:val="ab"/>
                <w:rFonts w:ascii="Times New Roman" w:hAnsi="Times New Roman" w:cs="Times New Roman"/>
                <w:noProof/>
              </w:rPr>
              <w:t>云存储中间件系统优化实现</w:t>
            </w:r>
            <w:r w:rsidR="0085448D">
              <w:rPr>
                <w:noProof/>
                <w:webHidden/>
              </w:rPr>
              <w:tab/>
            </w:r>
            <w:r w:rsidR="0085448D">
              <w:rPr>
                <w:noProof/>
                <w:webHidden/>
              </w:rPr>
              <w:fldChar w:fldCharType="begin"/>
            </w:r>
            <w:r w:rsidR="0085448D">
              <w:rPr>
                <w:noProof/>
                <w:webHidden/>
              </w:rPr>
              <w:instrText xml:space="preserve"> PAGEREF _Toc488956611 \h </w:instrText>
            </w:r>
            <w:r w:rsidR="0085448D">
              <w:rPr>
                <w:noProof/>
                <w:webHidden/>
              </w:rPr>
            </w:r>
            <w:r w:rsidR="0085448D">
              <w:rPr>
                <w:noProof/>
                <w:webHidden/>
              </w:rPr>
              <w:fldChar w:fldCharType="separate"/>
            </w:r>
            <w:r w:rsidR="0085448D">
              <w:rPr>
                <w:noProof/>
                <w:webHidden/>
              </w:rPr>
              <w:t>31</w:t>
            </w:r>
            <w:r w:rsidR="0085448D">
              <w:rPr>
                <w:noProof/>
                <w:webHidden/>
              </w:rPr>
              <w:fldChar w:fldCharType="end"/>
            </w:r>
          </w:hyperlink>
        </w:p>
        <w:p w14:paraId="688F4595" w14:textId="7A1692D3" w:rsidR="0085448D" w:rsidRDefault="00D81B32">
          <w:pPr>
            <w:pStyle w:val="23"/>
            <w:tabs>
              <w:tab w:val="right" w:leader="dot" w:pos="8302"/>
            </w:tabs>
            <w:rPr>
              <w:noProof/>
            </w:rPr>
          </w:pPr>
          <w:hyperlink w:anchor="_Toc488956612" w:history="1">
            <w:r w:rsidR="0085448D" w:rsidRPr="00C07CFA">
              <w:rPr>
                <w:rStyle w:val="ab"/>
                <w:noProof/>
              </w:rPr>
              <w:t xml:space="preserve">5.1 </w:t>
            </w:r>
            <w:r w:rsidR="0085448D" w:rsidRPr="00C07CFA">
              <w:rPr>
                <w:rStyle w:val="ab"/>
                <w:noProof/>
              </w:rPr>
              <w:t>开发环境</w:t>
            </w:r>
            <w:r w:rsidR="0085448D">
              <w:rPr>
                <w:noProof/>
                <w:webHidden/>
              </w:rPr>
              <w:tab/>
            </w:r>
            <w:r w:rsidR="0085448D">
              <w:rPr>
                <w:noProof/>
                <w:webHidden/>
              </w:rPr>
              <w:fldChar w:fldCharType="begin"/>
            </w:r>
            <w:r w:rsidR="0085448D">
              <w:rPr>
                <w:noProof/>
                <w:webHidden/>
              </w:rPr>
              <w:instrText xml:space="preserve"> PAGEREF _Toc488956612 \h </w:instrText>
            </w:r>
            <w:r w:rsidR="0085448D">
              <w:rPr>
                <w:noProof/>
                <w:webHidden/>
              </w:rPr>
            </w:r>
            <w:r w:rsidR="0085448D">
              <w:rPr>
                <w:noProof/>
                <w:webHidden/>
              </w:rPr>
              <w:fldChar w:fldCharType="separate"/>
            </w:r>
            <w:r w:rsidR="0085448D">
              <w:rPr>
                <w:noProof/>
                <w:webHidden/>
              </w:rPr>
              <w:t>31</w:t>
            </w:r>
            <w:r w:rsidR="0085448D">
              <w:rPr>
                <w:noProof/>
                <w:webHidden/>
              </w:rPr>
              <w:fldChar w:fldCharType="end"/>
            </w:r>
          </w:hyperlink>
        </w:p>
        <w:p w14:paraId="5B6D669B" w14:textId="69D58EB7" w:rsidR="0085448D" w:rsidRDefault="00D81B32">
          <w:pPr>
            <w:pStyle w:val="23"/>
            <w:tabs>
              <w:tab w:val="right" w:leader="dot" w:pos="8302"/>
            </w:tabs>
            <w:rPr>
              <w:noProof/>
            </w:rPr>
          </w:pPr>
          <w:hyperlink w:anchor="_Toc488956613" w:history="1">
            <w:r w:rsidR="0085448D" w:rsidRPr="00C07CFA">
              <w:rPr>
                <w:rStyle w:val="ab"/>
                <w:noProof/>
              </w:rPr>
              <w:t xml:space="preserve">5.2 </w:t>
            </w:r>
            <w:r w:rsidR="0085448D" w:rsidRPr="00C07CFA">
              <w:rPr>
                <w:rStyle w:val="ab"/>
                <w:noProof/>
              </w:rPr>
              <w:t>关键技术</w:t>
            </w:r>
            <w:r w:rsidR="0085448D">
              <w:rPr>
                <w:noProof/>
                <w:webHidden/>
              </w:rPr>
              <w:tab/>
            </w:r>
            <w:r w:rsidR="0085448D">
              <w:rPr>
                <w:noProof/>
                <w:webHidden/>
              </w:rPr>
              <w:fldChar w:fldCharType="begin"/>
            </w:r>
            <w:r w:rsidR="0085448D">
              <w:rPr>
                <w:noProof/>
                <w:webHidden/>
              </w:rPr>
              <w:instrText xml:space="preserve"> PAGEREF _Toc488956613 \h </w:instrText>
            </w:r>
            <w:r w:rsidR="0085448D">
              <w:rPr>
                <w:noProof/>
                <w:webHidden/>
              </w:rPr>
            </w:r>
            <w:r w:rsidR="0085448D">
              <w:rPr>
                <w:noProof/>
                <w:webHidden/>
              </w:rPr>
              <w:fldChar w:fldCharType="separate"/>
            </w:r>
            <w:r w:rsidR="0085448D">
              <w:rPr>
                <w:noProof/>
                <w:webHidden/>
              </w:rPr>
              <w:t>31</w:t>
            </w:r>
            <w:r w:rsidR="0085448D">
              <w:rPr>
                <w:noProof/>
                <w:webHidden/>
              </w:rPr>
              <w:fldChar w:fldCharType="end"/>
            </w:r>
          </w:hyperlink>
        </w:p>
        <w:p w14:paraId="0F061D5B" w14:textId="46B80F79" w:rsidR="0085448D" w:rsidRDefault="00D81B32">
          <w:pPr>
            <w:pStyle w:val="32"/>
            <w:tabs>
              <w:tab w:val="right" w:leader="dot" w:pos="8302"/>
            </w:tabs>
            <w:rPr>
              <w:noProof/>
            </w:rPr>
          </w:pPr>
          <w:hyperlink w:anchor="_Toc488956614" w:history="1">
            <w:r w:rsidR="0085448D" w:rsidRPr="00C07CFA">
              <w:rPr>
                <w:rStyle w:val="ab"/>
                <w:noProof/>
              </w:rPr>
              <w:t>5.2.1</w:t>
            </w:r>
            <w:r w:rsidR="0085448D" w:rsidRPr="00C07CFA">
              <w:rPr>
                <w:rStyle w:val="ab"/>
                <w:noProof/>
              </w:rPr>
              <w:t>加密方式</w:t>
            </w:r>
            <w:r w:rsidR="0085448D">
              <w:rPr>
                <w:noProof/>
                <w:webHidden/>
              </w:rPr>
              <w:tab/>
            </w:r>
            <w:r w:rsidR="0085448D">
              <w:rPr>
                <w:noProof/>
                <w:webHidden/>
              </w:rPr>
              <w:fldChar w:fldCharType="begin"/>
            </w:r>
            <w:r w:rsidR="0085448D">
              <w:rPr>
                <w:noProof/>
                <w:webHidden/>
              </w:rPr>
              <w:instrText xml:space="preserve"> PAGEREF _Toc488956614 \h </w:instrText>
            </w:r>
            <w:r w:rsidR="0085448D">
              <w:rPr>
                <w:noProof/>
                <w:webHidden/>
              </w:rPr>
            </w:r>
            <w:r w:rsidR="0085448D">
              <w:rPr>
                <w:noProof/>
                <w:webHidden/>
              </w:rPr>
              <w:fldChar w:fldCharType="separate"/>
            </w:r>
            <w:r w:rsidR="0085448D">
              <w:rPr>
                <w:noProof/>
                <w:webHidden/>
              </w:rPr>
              <w:t>31</w:t>
            </w:r>
            <w:r w:rsidR="0085448D">
              <w:rPr>
                <w:noProof/>
                <w:webHidden/>
              </w:rPr>
              <w:fldChar w:fldCharType="end"/>
            </w:r>
          </w:hyperlink>
        </w:p>
        <w:p w14:paraId="78A0E5C0" w14:textId="1C0A8212" w:rsidR="0085448D" w:rsidRDefault="00D81B32">
          <w:pPr>
            <w:pStyle w:val="32"/>
            <w:tabs>
              <w:tab w:val="right" w:leader="dot" w:pos="8302"/>
            </w:tabs>
            <w:rPr>
              <w:noProof/>
            </w:rPr>
          </w:pPr>
          <w:hyperlink w:anchor="_Toc488956615" w:history="1">
            <w:r w:rsidR="0085448D" w:rsidRPr="00C07CFA">
              <w:rPr>
                <w:rStyle w:val="ab"/>
                <w:noProof/>
              </w:rPr>
              <w:t>5.2.2</w:t>
            </w:r>
            <w:r w:rsidR="0085448D" w:rsidRPr="00C07CFA">
              <w:rPr>
                <w:rStyle w:val="ab"/>
                <w:noProof/>
              </w:rPr>
              <w:t>中间件授权代理</w:t>
            </w:r>
            <w:r w:rsidR="0085448D">
              <w:rPr>
                <w:noProof/>
                <w:webHidden/>
              </w:rPr>
              <w:tab/>
            </w:r>
            <w:r w:rsidR="0085448D">
              <w:rPr>
                <w:noProof/>
                <w:webHidden/>
              </w:rPr>
              <w:fldChar w:fldCharType="begin"/>
            </w:r>
            <w:r w:rsidR="0085448D">
              <w:rPr>
                <w:noProof/>
                <w:webHidden/>
              </w:rPr>
              <w:instrText xml:space="preserve"> PAGEREF _Toc488956615 \h </w:instrText>
            </w:r>
            <w:r w:rsidR="0085448D">
              <w:rPr>
                <w:noProof/>
                <w:webHidden/>
              </w:rPr>
            </w:r>
            <w:r w:rsidR="0085448D">
              <w:rPr>
                <w:noProof/>
                <w:webHidden/>
              </w:rPr>
              <w:fldChar w:fldCharType="separate"/>
            </w:r>
            <w:r w:rsidR="0085448D">
              <w:rPr>
                <w:noProof/>
                <w:webHidden/>
              </w:rPr>
              <w:t>32</w:t>
            </w:r>
            <w:r w:rsidR="0085448D">
              <w:rPr>
                <w:noProof/>
                <w:webHidden/>
              </w:rPr>
              <w:fldChar w:fldCharType="end"/>
            </w:r>
          </w:hyperlink>
        </w:p>
        <w:p w14:paraId="4F9AF1B5" w14:textId="41ADA590" w:rsidR="0085448D" w:rsidRDefault="00D81B32">
          <w:pPr>
            <w:pStyle w:val="32"/>
            <w:tabs>
              <w:tab w:val="right" w:leader="dot" w:pos="8302"/>
            </w:tabs>
            <w:rPr>
              <w:noProof/>
            </w:rPr>
          </w:pPr>
          <w:hyperlink w:anchor="_Toc488956616" w:history="1">
            <w:r w:rsidR="0085448D" w:rsidRPr="00C07CFA">
              <w:rPr>
                <w:rStyle w:val="ab"/>
                <w:noProof/>
              </w:rPr>
              <w:t>5.2.3</w:t>
            </w:r>
            <w:r w:rsidR="0085448D" w:rsidRPr="00C07CFA">
              <w:rPr>
                <w:rStyle w:val="ab"/>
                <w:noProof/>
              </w:rPr>
              <w:t>大文件上传</w:t>
            </w:r>
            <w:r w:rsidR="0085448D">
              <w:rPr>
                <w:noProof/>
                <w:webHidden/>
              </w:rPr>
              <w:tab/>
            </w:r>
            <w:r w:rsidR="0085448D">
              <w:rPr>
                <w:noProof/>
                <w:webHidden/>
              </w:rPr>
              <w:fldChar w:fldCharType="begin"/>
            </w:r>
            <w:r w:rsidR="0085448D">
              <w:rPr>
                <w:noProof/>
                <w:webHidden/>
              </w:rPr>
              <w:instrText xml:space="preserve"> PAGEREF _Toc488956616 \h </w:instrText>
            </w:r>
            <w:r w:rsidR="0085448D">
              <w:rPr>
                <w:noProof/>
                <w:webHidden/>
              </w:rPr>
            </w:r>
            <w:r w:rsidR="0085448D">
              <w:rPr>
                <w:noProof/>
                <w:webHidden/>
              </w:rPr>
              <w:fldChar w:fldCharType="separate"/>
            </w:r>
            <w:r w:rsidR="0085448D">
              <w:rPr>
                <w:noProof/>
                <w:webHidden/>
              </w:rPr>
              <w:t>33</w:t>
            </w:r>
            <w:r w:rsidR="0085448D">
              <w:rPr>
                <w:noProof/>
                <w:webHidden/>
              </w:rPr>
              <w:fldChar w:fldCharType="end"/>
            </w:r>
          </w:hyperlink>
        </w:p>
        <w:p w14:paraId="06378972" w14:textId="15A0243A" w:rsidR="0085448D" w:rsidRDefault="00D81B32">
          <w:pPr>
            <w:pStyle w:val="32"/>
            <w:tabs>
              <w:tab w:val="right" w:leader="dot" w:pos="8302"/>
            </w:tabs>
            <w:rPr>
              <w:noProof/>
            </w:rPr>
          </w:pPr>
          <w:hyperlink w:anchor="_Toc488956617" w:history="1">
            <w:r w:rsidR="0085448D" w:rsidRPr="00C07CFA">
              <w:rPr>
                <w:rStyle w:val="ab"/>
                <w:noProof/>
              </w:rPr>
              <w:t>5.2.4</w:t>
            </w:r>
            <w:r w:rsidR="0085448D" w:rsidRPr="00C07CFA">
              <w:rPr>
                <w:rStyle w:val="ab"/>
                <w:noProof/>
              </w:rPr>
              <w:t>本地缓存</w:t>
            </w:r>
            <w:r w:rsidR="0085448D">
              <w:rPr>
                <w:noProof/>
                <w:webHidden/>
              </w:rPr>
              <w:tab/>
            </w:r>
            <w:r w:rsidR="0085448D">
              <w:rPr>
                <w:noProof/>
                <w:webHidden/>
              </w:rPr>
              <w:fldChar w:fldCharType="begin"/>
            </w:r>
            <w:r w:rsidR="0085448D">
              <w:rPr>
                <w:noProof/>
                <w:webHidden/>
              </w:rPr>
              <w:instrText xml:space="preserve"> PAGEREF _Toc488956617 \h </w:instrText>
            </w:r>
            <w:r w:rsidR="0085448D">
              <w:rPr>
                <w:noProof/>
                <w:webHidden/>
              </w:rPr>
            </w:r>
            <w:r w:rsidR="0085448D">
              <w:rPr>
                <w:noProof/>
                <w:webHidden/>
              </w:rPr>
              <w:fldChar w:fldCharType="separate"/>
            </w:r>
            <w:r w:rsidR="0085448D">
              <w:rPr>
                <w:noProof/>
                <w:webHidden/>
              </w:rPr>
              <w:t>34</w:t>
            </w:r>
            <w:r w:rsidR="0085448D">
              <w:rPr>
                <w:noProof/>
                <w:webHidden/>
              </w:rPr>
              <w:fldChar w:fldCharType="end"/>
            </w:r>
          </w:hyperlink>
        </w:p>
        <w:p w14:paraId="1BA081FB" w14:textId="116A1238" w:rsidR="0085448D" w:rsidRDefault="00D81B32">
          <w:pPr>
            <w:pStyle w:val="32"/>
            <w:tabs>
              <w:tab w:val="right" w:leader="dot" w:pos="8302"/>
            </w:tabs>
            <w:rPr>
              <w:noProof/>
            </w:rPr>
          </w:pPr>
          <w:hyperlink w:anchor="_Toc488956618" w:history="1">
            <w:r w:rsidR="0085448D" w:rsidRPr="00C07CFA">
              <w:rPr>
                <w:rStyle w:val="ab"/>
                <w:noProof/>
              </w:rPr>
              <w:t>5.2.5 LRU</w:t>
            </w:r>
            <w:r w:rsidR="0085448D" w:rsidRPr="00C07CFA">
              <w:rPr>
                <w:rStyle w:val="ab"/>
                <w:noProof/>
              </w:rPr>
              <w:t>替换策略</w:t>
            </w:r>
            <w:r w:rsidR="0085448D">
              <w:rPr>
                <w:noProof/>
                <w:webHidden/>
              </w:rPr>
              <w:tab/>
            </w:r>
            <w:r w:rsidR="0085448D">
              <w:rPr>
                <w:noProof/>
                <w:webHidden/>
              </w:rPr>
              <w:fldChar w:fldCharType="begin"/>
            </w:r>
            <w:r w:rsidR="0085448D">
              <w:rPr>
                <w:noProof/>
                <w:webHidden/>
              </w:rPr>
              <w:instrText xml:space="preserve"> PAGEREF _Toc488956618 \h </w:instrText>
            </w:r>
            <w:r w:rsidR="0085448D">
              <w:rPr>
                <w:noProof/>
                <w:webHidden/>
              </w:rPr>
            </w:r>
            <w:r w:rsidR="0085448D">
              <w:rPr>
                <w:noProof/>
                <w:webHidden/>
              </w:rPr>
              <w:fldChar w:fldCharType="separate"/>
            </w:r>
            <w:r w:rsidR="0085448D">
              <w:rPr>
                <w:noProof/>
                <w:webHidden/>
              </w:rPr>
              <w:t>35</w:t>
            </w:r>
            <w:r w:rsidR="0085448D">
              <w:rPr>
                <w:noProof/>
                <w:webHidden/>
              </w:rPr>
              <w:fldChar w:fldCharType="end"/>
            </w:r>
          </w:hyperlink>
        </w:p>
        <w:p w14:paraId="77A72A0F" w14:textId="3946C939" w:rsidR="0085448D" w:rsidRDefault="00D81B32">
          <w:pPr>
            <w:pStyle w:val="32"/>
            <w:tabs>
              <w:tab w:val="right" w:leader="dot" w:pos="8302"/>
            </w:tabs>
            <w:rPr>
              <w:noProof/>
            </w:rPr>
          </w:pPr>
          <w:hyperlink w:anchor="_Toc488956619" w:history="1">
            <w:r w:rsidR="0085448D" w:rsidRPr="00C07CFA">
              <w:rPr>
                <w:rStyle w:val="ab"/>
                <w:noProof/>
              </w:rPr>
              <w:t>5.2.6 Firefox</w:t>
            </w:r>
            <w:r w:rsidR="0085448D" w:rsidRPr="00C07CFA">
              <w:rPr>
                <w:rStyle w:val="ab"/>
                <w:noProof/>
              </w:rPr>
              <w:t>插件</w:t>
            </w:r>
            <w:r w:rsidR="0085448D">
              <w:rPr>
                <w:noProof/>
                <w:webHidden/>
              </w:rPr>
              <w:tab/>
            </w:r>
            <w:r w:rsidR="0085448D">
              <w:rPr>
                <w:noProof/>
                <w:webHidden/>
              </w:rPr>
              <w:fldChar w:fldCharType="begin"/>
            </w:r>
            <w:r w:rsidR="0085448D">
              <w:rPr>
                <w:noProof/>
                <w:webHidden/>
              </w:rPr>
              <w:instrText xml:space="preserve"> PAGEREF _Toc488956619 \h </w:instrText>
            </w:r>
            <w:r w:rsidR="0085448D">
              <w:rPr>
                <w:noProof/>
                <w:webHidden/>
              </w:rPr>
            </w:r>
            <w:r w:rsidR="0085448D">
              <w:rPr>
                <w:noProof/>
                <w:webHidden/>
              </w:rPr>
              <w:fldChar w:fldCharType="separate"/>
            </w:r>
            <w:r w:rsidR="0085448D">
              <w:rPr>
                <w:noProof/>
                <w:webHidden/>
              </w:rPr>
              <w:t>36</w:t>
            </w:r>
            <w:r w:rsidR="0085448D">
              <w:rPr>
                <w:noProof/>
                <w:webHidden/>
              </w:rPr>
              <w:fldChar w:fldCharType="end"/>
            </w:r>
          </w:hyperlink>
        </w:p>
        <w:p w14:paraId="63058446" w14:textId="36B2020E" w:rsidR="0085448D" w:rsidRDefault="00D81B32">
          <w:pPr>
            <w:pStyle w:val="32"/>
            <w:tabs>
              <w:tab w:val="right" w:leader="dot" w:pos="8302"/>
            </w:tabs>
            <w:rPr>
              <w:noProof/>
            </w:rPr>
          </w:pPr>
          <w:hyperlink w:anchor="_Toc488956620" w:history="1">
            <w:r w:rsidR="0085448D" w:rsidRPr="00C07CFA">
              <w:rPr>
                <w:rStyle w:val="ab"/>
                <w:noProof/>
              </w:rPr>
              <w:t>5.2.7 Java SDK</w:t>
            </w:r>
            <w:r w:rsidR="0085448D">
              <w:rPr>
                <w:noProof/>
                <w:webHidden/>
              </w:rPr>
              <w:tab/>
            </w:r>
            <w:r w:rsidR="0085448D">
              <w:rPr>
                <w:noProof/>
                <w:webHidden/>
              </w:rPr>
              <w:fldChar w:fldCharType="begin"/>
            </w:r>
            <w:r w:rsidR="0085448D">
              <w:rPr>
                <w:noProof/>
                <w:webHidden/>
              </w:rPr>
              <w:instrText xml:space="preserve"> PAGEREF _Toc488956620 \h </w:instrText>
            </w:r>
            <w:r w:rsidR="0085448D">
              <w:rPr>
                <w:noProof/>
                <w:webHidden/>
              </w:rPr>
            </w:r>
            <w:r w:rsidR="0085448D">
              <w:rPr>
                <w:noProof/>
                <w:webHidden/>
              </w:rPr>
              <w:fldChar w:fldCharType="separate"/>
            </w:r>
            <w:r w:rsidR="0085448D">
              <w:rPr>
                <w:noProof/>
                <w:webHidden/>
              </w:rPr>
              <w:t>36</w:t>
            </w:r>
            <w:r w:rsidR="0085448D">
              <w:rPr>
                <w:noProof/>
                <w:webHidden/>
              </w:rPr>
              <w:fldChar w:fldCharType="end"/>
            </w:r>
          </w:hyperlink>
        </w:p>
        <w:p w14:paraId="65B050F6" w14:textId="54827064" w:rsidR="0085448D" w:rsidRDefault="00D81B32">
          <w:pPr>
            <w:pStyle w:val="10"/>
            <w:rPr>
              <w:noProof/>
            </w:rPr>
          </w:pPr>
          <w:hyperlink w:anchor="_Toc488956621" w:history="1">
            <w:r w:rsidR="0085448D" w:rsidRPr="00C07CFA">
              <w:rPr>
                <w:rStyle w:val="ab"/>
                <w:rFonts w:ascii="Times New Roman" w:hAnsi="Times New Roman" w:cs="Times New Roman"/>
                <w:noProof/>
              </w:rPr>
              <w:t>第六章</w:t>
            </w:r>
            <w:r w:rsidR="0085448D" w:rsidRPr="00C07CFA">
              <w:rPr>
                <w:rStyle w:val="ab"/>
                <w:rFonts w:ascii="Times New Roman" w:hAnsi="Times New Roman" w:cs="Times New Roman"/>
                <w:noProof/>
              </w:rPr>
              <w:t xml:space="preserve"> </w:t>
            </w:r>
            <w:r w:rsidR="0085448D" w:rsidRPr="00C07CFA">
              <w:rPr>
                <w:rStyle w:val="ab"/>
                <w:rFonts w:ascii="Times New Roman" w:hAnsi="Times New Roman" w:cs="Times New Roman"/>
                <w:noProof/>
              </w:rPr>
              <w:t>云存储中间件系统优化测试分析</w:t>
            </w:r>
            <w:r w:rsidR="0085448D">
              <w:rPr>
                <w:noProof/>
                <w:webHidden/>
              </w:rPr>
              <w:tab/>
            </w:r>
            <w:r w:rsidR="0085448D">
              <w:rPr>
                <w:noProof/>
                <w:webHidden/>
              </w:rPr>
              <w:fldChar w:fldCharType="begin"/>
            </w:r>
            <w:r w:rsidR="0085448D">
              <w:rPr>
                <w:noProof/>
                <w:webHidden/>
              </w:rPr>
              <w:instrText xml:space="preserve"> PAGEREF _Toc488956621 \h </w:instrText>
            </w:r>
            <w:r w:rsidR="0085448D">
              <w:rPr>
                <w:noProof/>
                <w:webHidden/>
              </w:rPr>
            </w:r>
            <w:r w:rsidR="0085448D">
              <w:rPr>
                <w:noProof/>
                <w:webHidden/>
              </w:rPr>
              <w:fldChar w:fldCharType="separate"/>
            </w:r>
            <w:r w:rsidR="0085448D">
              <w:rPr>
                <w:noProof/>
                <w:webHidden/>
              </w:rPr>
              <w:t>37</w:t>
            </w:r>
            <w:r w:rsidR="0085448D">
              <w:rPr>
                <w:noProof/>
                <w:webHidden/>
              </w:rPr>
              <w:fldChar w:fldCharType="end"/>
            </w:r>
          </w:hyperlink>
        </w:p>
        <w:p w14:paraId="381EDDE9" w14:textId="0B2E665C" w:rsidR="0085448D" w:rsidRDefault="00D81B32">
          <w:pPr>
            <w:pStyle w:val="23"/>
            <w:tabs>
              <w:tab w:val="right" w:leader="dot" w:pos="8302"/>
            </w:tabs>
            <w:rPr>
              <w:noProof/>
            </w:rPr>
          </w:pPr>
          <w:hyperlink w:anchor="_Toc488956622" w:history="1">
            <w:r w:rsidR="0085448D" w:rsidRPr="00C07CFA">
              <w:rPr>
                <w:rStyle w:val="ab"/>
                <w:noProof/>
              </w:rPr>
              <w:t xml:space="preserve">6.1 </w:t>
            </w:r>
            <w:r w:rsidR="0085448D" w:rsidRPr="00C07CFA">
              <w:rPr>
                <w:rStyle w:val="ab"/>
                <w:noProof/>
              </w:rPr>
              <w:t>测试环境部署</w:t>
            </w:r>
            <w:r w:rsidR="0085448D">
              <w:rPr>
                <w:noProof/>
                <w:webHidden/>
              </w:rPr>
              <w:tab/>
            </w:r>
            <w:r w:rsidR="0085448D">
              <w:rPr>
                <w:noProof/>
                <w:webHidden/>
              </w:rPr>
              <w:fldChar w:fldCharType="begin"/>
            </w:r>
            <w:r w:rsidR="0085448D">
              <w:rPr>
                <w:noProof/>
                <w:webHidden/>
              </w:rPr>
              <w:instrText xml:space="preserve"> PAGEREF _Toc488956622 \h </w:instrText>
            </w:r>
            <w:r w:rsidR="0085448D">
              <w:rPr>
                <w:noProof/>
                <w:webHidden/>
              </w:rPr>
            </w:r>
            <w:r w:rsidR="0085448D">
              <w:rPr>
                <w:noProof/>
                <w:webHidden/>
              </w:rPr>
              <w:fldChar w:fldCharType="separate"/>
            </w:r>
            <w:r w:rsidR="0085448D">
              <w:rPr>
                <w:noProof/>
                <w:webHidden/>
              </w:rPr>
              <w:t>37</w:t>
            </w:r>
            <w:r w:rsidR="0085448D">
              <w:rPr>
                <w:noProof/>
                <w:webHidden/>
              </w:rPr>
              <w:fldChar w:fldCharType="end"/>
            </w:r>
          </w:hyperlink>
        </w:p>
        <w:p w14:paraId="133406BE" w14:textId="0368CCCF" w:rsidR="0085448D" w:rsidRDefault="00D81B32">
          <w:pPr>
            <w:pStyle w:val="23"/>
            <w:tabs>
              <w:tab w:val="right" w:leader="dot" w:pos="8302"/>
            </w:tabs>
            <w:rPr>
              <w:noProof/>
            </w:rPr>
          </w:pPr>
          <w:hyperlink w:anchor="_Toc488956623" w:history="1">
            <w:r w:rsidR="0085448D" w:rsidRPr="00C07CFA">
              <w:rPr>
                <w:rStyle w:val="ab"/>
                <w:noProof/>
              </w:rPr>
              <w:t xml:space="preserve">6.2 </w:t>
            </w:r>
            <w:r w:rsidR="0085448D" w:rsidRPr="00C07CFA">
              <w:rPr>
                <w:rStyle w:val="ab"/>
                <w:noProof/>
              </w:rPr>
              <w:t>测试目的</w:t>
            </w:r>
            <w:r w:rsidR="0085448D">
              <w:rPr>
                <w:noProof/>
                <w:webHidden/>
              </w:rPr>
              <w:tab/>
            </w:r>
            <w:r w:rsidR="0085448D">
              <w:rPr>
                <w:noProof/>
                <w:webHidden/>
              </w:rPr>
              <w:fldChar w:fldCharType="begin"/>
            </w:r>
            <w:r w:rsidR="0085448D">
              <w:rPr>
                <w:noProof/>
                <w:webHidden/>
              </w:rPr>
              <w:instrText xml:space="preserve"> PAGEREF _Toc488956623 \h </w:instrText>
            </w:r>
            <w:r w:rsidR="0085448D">
              <w:rPr>
                <w:noProof/>
                <w:webHidden/>
              </w:rPr>
            </w:r>
            <w:r w:rsidR="0085448D">
              <w:rPr>
                <w:noProof/>
                <w:webHidden/>
              </w:rPr>
              <w:fldChar w:fldCharType="separate"/>
            </w:r>
            <w:r w:rsidR="0085448D">
              <w:rPr>
                <w:noProof/>
                <w:webHidden/>
              </w:rPr>
              <w:t>37</w:t>
            </w:r>
            <w:r w:rsidR="0085448D">
              <w:rPr>
                <w:noProof/>
                <w:webHidden/>
              </w:rPr>
              <w:fldChar w:fldCharType="end"/>
            </w:r>
          </w:hyperlink>
        </w:p>
        <w:p w14:paraId="4DF36B5C" w14:textId="017C144C" w:rsidR="0085448D" w:rsidRDefault="00D81B32">
          <w:pPr>
            <w:pStyle w:val="23"/>
            <w:tabs>
              <w:tab w:val="right" w:leader="dot" w:pos="8302"/>
            </w:tabs>
            <w:rPr>
              <w:noProof/>
            </w:rPr>
          </w:pPr>
          <w:hyperlink w:anchor="_Toc488956624" w:history="1">
            <w:r w:rsidR="0085448D" w:rsidRPr="00C07CFA">
              <w:rPr>
                <w:rStyle w:val="ab"/>
                <w:noProof/>
              </w:rPr>
              <w:t xml:space="preserve">6.3 </w:t>
            </w:r>
            <w:r w:rsidR="0085448D" w:rsidRPr="00C07CFA">
              <w:rPr>
                <w:rStyle w:val="ab"/>
                <w:noProof/>
              </w:rPr>
              <w:t>功能测试</w:t>
            </w:r>
            <w:r w:rsidR="0085448D">
              <w:rPr>
                <w:noProof/>
                <w:webHidden/>
              </w:rPr>
              <w:tab/>
            </w:r>
            <w:r w:rsidR="0085448D">
              <w:rPr>
                <w:noProof/>
                <w:webHidden/>
              </w:rPr>
              <w:fldChar w:fldCharType="begin"/>
            </w:r>
            <w:r w:rsidR="0085448D">
              <w:rPr>
                <w:noProof/>
                <w:webHidden/>
              </w:rPr>
              <w:instrText xml:space="preserve"> PAGEREF _Toc488956624 \h </w:instrText>
            </w:r>
            <w:r w:rsidR="0085448D">
              <w:rPr>
                <w:noProof/>
                <w:webHidden/>
              </w:rPr>
            </w:r>
            <w:r w:rsidR="0085448D">
              <w:rPr>
                <w:noProof/>
                <w:webHidden/>
              </w:rPr>
              <w:fldChar w:fldCharType="separate"/>
            </w:r>
            <w:r w:rsidR="0085448D">
              <w:rPr>
                <w:noProof/>
                <w:webHidden/>
              </w:rPr>
              <w:t>38</w:t>
            </w:r>
            <w:r w:rsidR="0085448D">
              <w:rPr>
                <w:noProof/>
                <w:webHidden/>
              </w:rPr>
              <w:fldChar w:fldCharType="end"/>
            </w:r>
          </w:hyperlink>
        </w:p>
        <w:p w14:paraId="0E6A7514" w14:textId="462415FE" w:rsidR="0085448D" w:rsidRDefault="00D81B32">
          <w:pPr>
            <w:pStyle w:val="32"/>
            <w:tabs>
              <w:tab w:val="right" w:leader="dot" w:pos="8302"/>
            </w:tabs>
            <w:rPr>
              <w:noProof/>
            </w:rPr>
          </w:pPr>
          <w:hyperlink w:anchor="_Toc488956625" w:history="1">
            <w:r w:rsidR="0085448D" w:rsidRPr="00C07CFA">
              <w:rPr>
                <w:rStyle w:val="ab"/>
                <w:noProof/>
              </w:rPr>
              <w:t xml:space="preserve">6.3.1 </w:t>
            </w:r>
            <w:r w:rsidR="0085448D" w:rsidRPr="00C07CFA">
              <w:rPr>
                <w:rStyle w:val="ab"/>
                <w:noProof/>
              </w:rPr>
              <w:t>持久会话管理功能测试</w:t>
            </w:r>
            <w:r w:rsidR="0085448D">
              <w:rPr>
                <w:noProof/>
                <w:webHidden/>
              </w:rPr>
              <w:tab/>
            </w:r>
            <w:r w:rsidR="0085448D">
              <w:rPr>
                <w:noProof/>
                <w:webHidden/>
              </w:rPr>
              <w:fldChar w:fldCharType="begin"/>
            </w:r>
            <w:r w:rsidR="0085448D">
              <w:rPr>
                <w:noProof/>
                <w:webHidden/>
              </w:rPr>
              <w:instrText xml:space="preserve"> PAGEREF _Toc488956625 \h </w:instrText>
            </w:r>
            <w:r w:rsidR="0085448D">
              <w:rPr>
                <w:noProof/>
                <w:webHidden/>
              </w:rPr>
            </w:r>
            <w:r w:rsidR="0085448D">
              <w:rPr>
                <w:noProof/>
                <w:webHidden/>
              </w:rPr>
              <w:fldChar w:fldCharType="separate"/>
            </w:r>
            <w:r w:rsidR="0085448D">
              <w:rPr>
                <w:noProof/>
                <w:webHidden/>
              </w:rPr>
              <w:t>38</w:t>
            </w:r>
            <w:r w:rsidR="0085448D">
              <w:rPr>
                <w:noProof/>
                <w:webHidden/>
              </w:rPr>
              <w:fldChar w:fldCharType="end"/>
            </w:r>
          </w:hyperlink>
        </w:p>
        <w:p w14:paraId="251A2CC6" w14:textId="76D16809" w:rsidR="0085448D" w:rsidRDefault="00D81B32">
          <w:pPr>
            <w:pStyle w:val="32"/>
            <w:tabs>
              <w:tab w:val="right" w:leader="dot" w:pos="8302"/>
            </w:tabs>
            <w:rPr>
              <w:noProof/>
            </w:rPr>
          </w:pPr>
          <w:hyperlink w:anchor="_Toc488956626" w:history="1">
            <w:r w:rsidR="0085448D" w:rsidRPr="00C07CFA">
              <w:rPr>
                <w:rStyle w:val="ab"/>
                <w:noProof/>
              </w:rPr>
              <w:t xml:space="preserve">6.3.2 </w:t>
            </w:r>
            <w:r w:rsidR="0085448D" w:rsidRPr="00C07CFA">
              <w:rPr>
                <w:rStyle w:val="ab"/>
                <w:noProof/>
              </w:rPr>
              <w:t>大文件上传功能测试</w:t>
            </w:r>
            <w:r w:rsidR="0085448D">
              <w:rPr>
                <w:noProof/>
                <w:webHidden/>
              </w:rPr>
              <w:tab/>
            </w:r>
            <w:r w:rsidR="0085448D">
              <w:rPr>
                <w:noProof/>
                <w:webHidden/>
              </w:rPr>
              <w:fldChar w:fldCharType="begin"/>
            </w:r>
            <w:r w:rsidR="0085448D">
              <w:rPr>
                <w:noProof/>
                <w:webHidden/>
              </w:rPr>
              <w:instrText xml:space="preserve"> PAGEREF _Toc488956626 \h </w:instrText>
            </w:r>
            <w:r w:rsidR="0085448D">
              <w:rPr>
                <w:noProof/>
                <w:webHidden/>
              </w:rPr>
            </w:r>
            <w:r w:rsidR="0085448D">
              <w:rPr>
                <w:noProof/>
                <w:webHidden/>
              </w:rPr>
              <w:fldChar w:fldCharType="separate"/>
            </w:r>
            <w:r w:rsidR="0085448D">
              <w:rPr>
                <w:noProof/>
                <w:webHidden/>
              </w:rPr>
              <w:t>38</w:t>
            </w:r>
            <w:r w:rsidR="0085448D">
              <w:rPr>
                <w:noProof/>
                <w:webHidden/>
              </w:rPr>
              <w:fldChar w:fldCharType="end"/>
            </w:r>
          </w:hyperlink>
        </w:p>
        <w:p w14:paraId="78347DB8" w14:textId="72CCB632" w:rsidR="0085448D" w:rsidRDefault="00D81B32">
          <w:pPr>
            <w:pStyle w:val="32"/>
            <w:tabs>
              <w:tab w:val="right" w:leader="dot" w:pos="8302"/>
            </w:tabs>
            <w:rPr>
              <w:noProof/>
            </w:rPr>
          </w:pPr>
          <w:hyperlink w:anchor="_Toc488956627" w:history="1">
            <w:r w:rsidR="0085448D" w:rsidRPr="00C07CFA">
              <w:rPr>
                <w:rStyle w:val="ab"/>
                <w:noProof/>
              </w:rPr>
              <w:t xml:space="preserve">6.3.3 </w:t>
            </w:r>
            <w:r w:rsidR="0085448D" w:rsidRPr="00C07CFA">
              <w:rPr>
                <w:rStyle w:val="ab"/>
                <w:noProof/>
              </w:rPr>
              <w:t>本地缓存功能测试</w:t>
            </w:r>
            <w:r w:rsidR="0085448D">
              <w:rPr>
                <w:noProof/>
                <w:webHidden/>
              </w:rPr>
              <w:tab/>
            </w:r>
            <w:r w:rsidR="0085448D">
              <w:rPr>
                <w:noProof/>
                <w:webHidden/>
              </w:rPr>
              <w:fldChar w:fldCharType="begin"/>
            </w:r>
            <w:r w:rsidR="0085448D">
              <w:rPr>
                <w:noProof/>
                <w:webHidden/>
              </w:rPr>
              <w:instrText xml:space="preserve"> PAGEREF _Toc488956627 \h </w:instrText>
            </w:r>
            <w:r w:rsidR="0085448D">
              <w:rPr>
                <w:noProof/>
                <w:webHidden/>
              </w:rPr>
            </w:r>
            <w:r w:rsidR="0085448D">
              <w:rPr>
                <w:noProof/>
                <w:webHidden/>
              </w:rPr>
              <w:fldChar w:fldCharType="separate"/>
            </w:r>
            <w:r w:rsidR="0085448D">
              <w:rPr>
                <w:noProof/>
                <w:webHidden/>
              </w:rPr>
              <w:t>39</w:t>
            </w:r>
            <w:r w:rsidR="0085448D">
              <w:rPr>
                <w:noProof/>
                <w:webHidden/>
              </w:rPr>
              <w:fldChar w:fldCharType="end"/>
            </w:r>
          </w:hyperlink>
        </w:p>
        <w:p w14:paraId="10C7FB3A" w14:textId="55A3B6F1" w:rsidR="0085448D" w:rsidRDefault="00D81B32">
          <w:pPr>
            <w:pStyle w:val="32"/>
            <w:tabs>
              <w:tab w:val="right" w:leader="dot" w:pos="8302"/>
            </w:tabs>
            <w:rPr>
              <w:noProof/>
            </w:rPr>
          </w:pPr>
          <w:hyperlink w:anchor="_Toc488956628" w:history="1">
            <w:r w:rsidR="0085448D" w:rsidRPr="00C07CFA">
              <w:rPr>
                <w:rStyle w:val="ab"/>
                <w:noProof/>
              </w:rPr>
              <w:t xml:space="preserve">6.3.2 </w:t>
            </w:r>
            <w:r w:rsidR="0085448D" w:rsidRPr="00C07CFA">
              <w:rPr>
                <w:rStyle w:val="ab"/>
                <w:noProof/>
              </w:rPr>
              <w:t>多应用适配功能测试</w:t>
            </w:r>
            <w:r w:rsidR="0085448D">
              <w:rPr>
                <w:noProof/>
                <w:webHidden/>
              </w:rPr>
              <w:tab/>
            </w:r>
            <w:r w:rsidR="0085448D">
              <w:rPr>
                <w:noProof/>
                <w:webHidden/>
              </w:rPr>
              <w:fldChar w:fldCharType="begin"/>
            </w:r>
            <w:r w:rsidR="0085448D">
              <w:rPr>
                <w:noProof/>
                <w:webHidden/>
              </w:rPr>
              <w:instrText xml:space="preserve"> PAGEREF _Toc488956628 \h </w:instrText>
            </w:r>
            <w:r w:rsidR="0085448D">
              <w:rPr>
                <w:noProof/>
                <w:webHidden/>
              </w:rPr>
            </w:r>
            <w:r w:rsidR="0085448D">
              <w:rPr>
                <w:noProof/>
                <w:webHidden/>
              </w:rPr>
              <w:fldChar w:fldCharType="separate"/>
            </w:r>
            <w:r w:rsidR="0085448D">
              <w:rPr>
                <w:noProof/>
                <w:webHidden/>
              </w:rPr>
              <w:t>41</w:t>
            </w:r>
            <w:r w:rsidR="0085448D">
              <w:rPr>
                <w:noProof/>
                <w:webHidden/>
              </w:rPr>
              <w:fldChar w:fldCharType="end"/>
            </w:r>
          </w:hyperlink>
        </w:p>
        <w:p w14:paraId="62FD8B74" w14:textId="3E33C5C0" w:rsidR="0085448D" w:rsidRDefault="00D81B32">
          <w:pPr>
            <w:pStyle w:val="23"/>
            <w:tabs>
              <w:tab w:val="right" w:leader="dot" w:pos="8302"/>
            </w:tabs>
            <w:rPr>
              <w:noProof/>
            </w:rPr>
          </w:pPr>
          <w:hyperlink w:anchor="_Toc488956629" w:history="1">
            <w:r w:rsidR="0085448D" w:rsidRPr="00C07CFA">
              <w:rPr>
                <w:rStyle w:val="ab"/>
                <w:noProof/>
              </w:rPr>
              <w:t xml:space="preserve">6.4 </w:t>
            </w:r>
            <w:r w:rsidR="0085448D" w:rsidRPr="00C07CFA">
              <w:rPr>
                <w:rStyle w:val="ab"/>
                <w:noProof/>
              </w:rPr>
              <w:t>性能分析</w:t>
            </w:r>
            <w:r w:rsidR="0085448D">
              <w:rPr>
                <w:noProof/>
                <w:webHidden/>
              </w:rPr>
              <w:tab/>
            </w:r>
            <w:r w:rsidR="0085448D">
              <w:rPr>
                <w:noProof/>
                <w:webHidden/>
              </w:rPr>
              <w:fldChar w:fldCharType="begin"/>
            </w:r>
            <w:r w:rsidR="0085448D">
              <w:rPr>
                <w:noProof/>
                <w:webHidden/>
              </w:rPr>
              <w:instrText xml:space="preserve"> PAGEREF _Toc488956629 \h </w:instrText>
            </w:r>
            <w:r w:rsidR="0085448D">
              <w:rPr>
                <w:noProof/>
                <w:webHidden/>
              </w:rPr>
            </w:r>
            <w:r w:rsidR="0085448D">
              <w:rPr>
                <w:noProof/>
                <w:webHidden/>
              </w:rPr>
              <w:fldChar w:fldCharType="separate"/>
            </w:r>
            <w:r w:rsidR="0085448D">
              <w:rPr>
                <w:noProof/>
                <w:webHidden/>
              </w:rPr>
              <w:t>42</w:t>
            </w:r>
            <w:r w:rsidR="0085448D">
              <w:rPr>
                <w:noProof/>
                <w:webHidden/>
              </w:rPr>
              <w:fldChar w:fldCharType="end"/>
            </w:r>
          </w:hyperlink>
        </w:p>
        <w:p w14:paraId="33DBC180" w14:textId="4CE81BF2" w:rsidR="0085448D" w:rsidRDefault="00D81B32">
          <w:pPr>
            <w:pStyle w:val="32"/>
            <w:tabs>
              <w:tab w:val="right" w:leader="dot" w:pos="8302"/>
            </w:tabs>
            <w:rPr>
              <w:noProof/>
            </w:rPr>
          </w:pPr>
          <w:hyperlink w:anchor="_Toc488956630" w:history="1">
            <w:r w:rsidR="0085448D" w:rsidRPr="00C07CFA">
              <w:rPr>
                <w:rStyle w:val="ab"/>
                <w:noProof/>
              </w:rPr>
              <w:t>6.4.1</w:t>
            </w:r>
            <w:r w:rsidR="0085448D" w:rsidRPr="00C07CFA">
              <w:rPr>
                <w:rStyle w:val="ab"/>
                <w:noProof/>
              </w:rPr>
              <w:t>安全性分析</w:t>
            </w:r>
            <w:r w:rsidR="0085448D">
              <w:rPr>
                <w:noProof/>
                <w:webHidden/>
              </w:rPr>
              <w:tab/>
            </w:r>
            <w:r w:rsidR="0085448D">
              <w:rPr>
                <w:noProof/>
                <w:webHidden/>
              </w:rPr>
              <w:fldChar w:fldCharType="begin"/>
            </w:r>
            <w:r w:rsidR="0085448D">
              <w:rPr>
                <w:noProof/>
                <w:webHidden/>
              </w:rPr>
              <w:instrText xml:space="preserve"> PAGEREF _Toc488956630 \h </w:instrText>
            </w:r>
            <w:r w:rsidR="0085448D">
              <w:rPr>
                <w:noProof/>
                <w:webHidden/>
              </w:rPr>
            </w:r>
            <w:r w:rsidR="0085448D">
              <w:rPr>
                <w:noProof/>
                <w:webHidden/>
              </w:rPr>
              <w:fldChar w:fldCharType="separate"/>
            </w:r>
            <w:r w:rsidR="0085448D">
              <w:rPr>
                <w:noProof/>
                <w:webHidden/>
              </w:rPr>
              <w:t>42</w:t>
            </w:r>
            <w:r w:rsidR="0085448D">
              <w:rPr>
                <w:noProof/>
                <w:webHidden/>
              </w:rPr>
              <w:fldChar w:fldCharType="end"/>
            </w:r>
          </w:hyperlink>
        </w:p>
        <w:p w14:paraId="109B159B" w14:textId="1CE999E5" w:rsidR="0085448D" w:rsidRDefault="00D81B32">
          <w:pPr>
            <w:pStyle w:val="32"/>
            <w:tabs>
              <w:tab w:val="right" w:leader="dot" w:pos="8302"/>
            </w:tabs>
            <w:rPr>
              <w:noProof/>
            </w:rPr>
          </w:pPr>
          <w:hyperlink w:anchor="_Toc488956631" w:history="1">
            <w:r w:rsidR="0085448D" w:rsidRPr="00C07CFA">
              <w:rPr>
                <w:rStyle w:val="ab"/>
                <w:noProof/>
              </w:rPr>
              <w:t>6.4.2</w:t>
            </w:r>
            <w:r w:rsidR="0085448D" w:rsidRPr="00C07CFA">
              <w:rPr>
                <w:rStyle w:val="ab"/>
                <w:noProof/>
              </w:rPr>
              <w:t>稳定性分析</w:t>
            </w:r>
            <w:r w:rsidR="0085448D">
              <w:rPr>
                <w:noProof/>
                <w:webHidden/>
              </w:rPr>
              <w:tab/>
            </w:r>
            <w:r w:rsidR="0085448D">
              <w:rPr>
                <w:noProof/>
                <w:webHidden/>
              </w:rPr>
              <w:fldChar w:fldCharType="begin"/>
            </w:r>
            <w:r w:rsidR="0085448D">
              <w:rPr>
                <w:noProof/>
                <w:webHidden/>
              </w:rPr>
              <w:instrText xml:space="preserve"> PAGEREF _Toc488956631 \h </w:instrText>
            </w:r>
            <w:r w:rsidR="0085448D">
              <w:rPr>
                <w:noProof/>
                <w:webHidden/>
              </w:rPr>
            </w:r>
            <w:r w:rsidR="0085448D">
              <w:rPr>
                <w:noProof/>
                <w:webHidden/>
              </w:rPr>
              <w:fldChar w:fldCharType="separate"/>
            </w:r>
            <w:r w:rsidR="0085448D">
              <w:rPr>
                <w:noProof/>
                <w:webHidden/>
              </w:rPr>
              <w:t>43</w:t>
            </w:r>
            <w:r w:rsidR="0085448D">
              <w:rPr>
                <w:noProof/>
                <w:webHidden/>
              </w:rPr>
              <w:fldChar w:fldCharType="end"/>
            </w:r>
          </w:hyperlink>
        </w:p>
        <w:p w14:paraId="2898A770" w14:textId="0F9C3C1E" w:rsidR="0085448D" w:rsidRDefault="00D81B32">
          <w:pPr>
            <w:pStyle w:val="23"/>
            <w:tabs>
              <w:tab w:val="right" w:leader="dot" w:pos="8302"/>
            </w:tabs>
            <w:rPr>
              <w:noProof/>
            </w:rPr>
          </w:pPr>
          <w:hyperlink w:anchor="_Toc488956632" w:history="1">
            <w:r w:rsidR="0085448D" w:rsidRPr="00C07CFA">
              <w:rPr>
                <w:rStyle w:val="ab"/>
                <w:noProof/>
              </w:rPr>
              <w:t xml:space="preserve">6.5 </w:t>
            </w:r>
            <w:r w:rsidR="0085448D" w:rsidRPr="00C07CFA">
              <w:rPr>
                <w:rStyle w:val="ab"/>
                <w:noProof/>
              </w:rPr>
              <w:t>对比分析</w:t>
            </w:r>
            <w:r w:rsidR="0085448D">
              <w:rPr>
                <w:noProof/>
                <w:webHidden/>
              </w:rPr>
              <w:tab/>
            </w:r>
            <w:r w:rsidR="0085448D">
              <w:rPr>
                <w:noProof/>
                <w:webHidden/>
              </w:rPr>
              <w:fldChar w:fldCharType="begin"/>
            </w:r>
            <w:r w:rsidR="0085448D">
              <w:rPr>
                <w:noProof/>
                <w:webHidden/>
              </w:rPr>
              <w:instrText xml:space="preserve"> PAGEREF _Toc488956632 \h </w:instrText>
            </w:r>
            <w:r w:rsidR="0085448D">
              <w:rPr>
                <w:noProof/>
                <w:webHidden/>
              </w:rPr>
            </w:r>
            <w:r w:rsidR="0085448D">
              <w:rPr>
                <w:noProof/>
                <w:webHidden/>
              </w:rPr>
              <w:fldChar w:fldCharType="separate"/>
            </w:r>
            <w:r w:rsidR="0085448D">
              <w:rPr>
                <w:noProof/>
                <w:webHidden/>
              </w:rPr>
              <w:t>44</w:t>
            </w:r>
            <w:r w:rsidR="0085448D">
              <w:rPr>
                <w:noProof/>
                <w:webHidden/>
              </w:rPr>
              <w:fldChar w:fldCharType="end"/>
            </w:r>
          </w:hyperlink>
        </w:p>
        <w:p w14:paraId="035C3C26" w14:textId="098E9FC2" w:rsidR="0085448D" w:rsidRDefault="00D81B32">
          <w:pPr>
            <w:pStyle w:val="32"/>
            <w:tabs>
              <w:tab w:val="right" w:leader="dot" w:pos="8302"/>
            </w:tabs>
            <w:rPr>
              <w:noProof/>
            </w:rPr>
          </w:pPr>
          <w:hyperlink w:anchor="_Toc488956633" w:history="1">
            <w:r w:rsidR="0085448D" w:rsidRPr="00C07CFA">
              <w:rPr>
                <w:rStyle w:val="ab"/>
                <w:noProof/>
              </w:rPr>
              <w:t>6.5.1</w:t>
            </w:r>
            <w:r w:rsidR="0085448D" w:rsidRPr="00C07CFA">
              <w:rPr>
                <w:rStyle w:val="ab"/>
                <w:noProof/>
              </w:rPr>
              <w:t>原中间系统对比分析</w:t>
            </w:r>
            <w:r w:rsidR="0085448D">
              <w:rPr>
                <w:noProof/>
                <w:webHidden/>
              </w:rPr>
              <w:tab/>
            </w:r>
            <w:r w:rsidR="0085448D">
              <w:rPr>
                <w:noProof/>
                <w:webHidden/>
              </w:rPr>
              <w:fldChar w:fldCharType="begin"/>
            </w:r>
            <w:r w:rsidR="0085448D">
              <w:rPr>
                <w:noProof/>
                <w:webHidden/>
              </w:rPr>
              <w:instrText xml:space="preserve"> PAGEREF _Toc488956633 \h </w:instrText>
            </w:r>
            <w:r w:rsidR="0085448D">
              <w:rPr>
                <w:noProof/>
                <w:webHidden/>
              </w:rPr>
            </w:r>
            <w:r w:rsidR="0085448D">
              <w:rPr>
                <w:noProof/>
                <w:webHidden/>
              </w:rPr>
              <w:fldChar w:fldCharType="separate"/>
            </w:r>
            <w:r w:rsidR="0085448D">
              <w:rPr>
                <w:noProof/>
                <w:webHidden/>
              </w:rPr>
              <w:t>44</w:t>
            </w:r>
            <w:r w:rsidR="0085448D">
              <w:rPr>
                <w:noProof/>
                <w:webHidden/>
              </w:rPr>
              <w:fldChar w:fldCharType="end"/>
            </w:r>
          </w:hyperlink>
        </w:p>
        <w:p w14:paraId="047C23B9" w14:textId="22EDB097" w:rsidR="0085448D" w:rsidRDefault="00D81B32">
          <w:pPr>
            <w:pStyle w:val="32"/>
            <w:tabs>
              <w:tab w:val="right" w:leader="dot" w:pos="8302"/>
            </w:tabs>
            <w:rPr>
              <w:noProof/>
            </w:rPr>
          </w:pPr>
          <w:hyperlink w:anchor="_Toc488956634" w:history="1">
            <w:r w:rsidR="0085448D" w:rsidRPr="00C07CFA">
              <w:rPr>
                <w:rStyle w:val="ab"/>
                <w:noProof/>
              </w:rPr>
              <w:t>6.5.1</w:t>
            </w:r>
            <w:r w:rsidR="0085448D" w:rsidRPr="00C07CFA">
              <w:rPr>
                <w:rStyle w:val="ab"/>
                <w:noProof/>
              </w:rPr>
              <w:t>同类产品对比分析</w:t>
            </w:r>
            <w:r w:rsidR="0085448D">
              <w:rPr>
                <w:noProof/>
                <w:webHidden/>
              </w:rPr>
              <w:tab/>
            </w:r>
            <w:r w:rsidR="0085448D">
              <w:rPr>
                <w:noProof/>
                <w:webHidden/>
              </w:rPr>
              <w:fldChar w:fldCharType="begin"/>
            </w:r>
            <w:r w:rsidR="0085448D">
              <w:rPr>
                <w:noProof/>
                <w:webHidden/>
              </w:rPr>
              <w:instrText xml:space="preserve"> PAGEREF _Toc488956634 \h </w:instrText>
            </w:r>
            <w:r w:rsidR="0085448D">
              <w:rPr>
                <w:noProof/>
                <w:webHidden/>
              </w:rPr>
            </w:r>
            <w:r w:rsidR="0085448D">
              <w:rPr>
                <w:noProof/>
                <w:webHidden/>
              </w:rPr>
              <w:fldChar w:fldCharType="separate"/>
            </w:r>
            <w:r w:rsidR="0085448D">
              <w:rPr>
                <w:noProof/>
                <w:webHidden/>
              </w:rPr>
              <w:t>45</w:t>
            </w:r>
            <w:r w:rsidR="0085448D">
              <w:rPr>
                <w:noProof/>
                <w:webHidden/>
              </w:rPr>
              <w:fldChar w:fldCharType="end"/>
            </w:r>
          </w:hyperlink>
        </w:p>
        <w:p w14:paraId="2973203D" w14:textId="1C3B6548" w:rsidR="0085448D" w:rsidRDefault="00D81B32">
          <w:pPr>
            <w:pStyle w:val="10"/>
            <w:rPr>
              <w:noProof/>
            </w:rPr>
          </w:pPr>
          <w:hyperlink w:anchor="_Toc488956635" w:history="1">
            <w:r w:rsidR="0085448D" w:rsidRPr="00C07CFA">
              <w:rPr>
                <w:rStyle w:val="ab"/>
                <w:rFonts w:ascii="Times New Roman" w:hAnsi="Times New Roman" w:cs="Times New Roman"/>
                <w:noProof/>
              </w:rPr>
              <w:t>第七章</w:t>
            </w:r>
            <w:r w:rsidR="0085448D" w:rsidRPr="00C07CFA">
              <w:rPr>
                <w:rStyle w:val="ab"/>
                <w:rFonts w:ascii="Times New Roman" w:hAnsi="Times New Roman" w:cs="Times New Roman"/>
                <w:noProof/>
              </w:rPr>
              <w:t xml:space="preserve"> </w:t>
            </w:r>
            <w:r w:rsidR="0085448D" w:rsidRPr="00C07CFA">
              <w:rPr>
                <w:rStyle w:val="ab"/>
                <w:rFonts w:ascii="Times New Roman" w:hAnsi="Times New Roman" w:cs="Times New Roman"/>
                <w:noProof/>
              </w:rPr>
              <w:t>总结和展望</w:t>
            </w:r>
            <w:r w:rsidR="0085448D">
              <w:rPr>
                <w:noProof/>
                <w:webHidden/>
              </w:rPr>
              <w:tab/>
            </w:r>
            <w:r w:rsidR="0085448D">
              <w:rPr>
                <w:noProof/>
                <w:webHidden/>
              </w:rPr>
              <w:fldChar w:fldCharType="begin"/>
            </w:r>
            <w:r w:rsidR="0085448D">
              <w:rPr>
                <w:noProof/>
                <w:webHidden/>
              </w:rPr>
              <w:instrText xml:space="preserve"> PAGEREF _Toc488956635 \h </w:instrText>
            </w:r>
            <w:r w:rsidR="0085448D">
              <w:rPr>
                <w:noProof/>
                <w:webHidden/>
              </w:rPr>
            </w:r>
            <w:r w:rsidR="0085448D">
              <w:rPr>
                <w:noProof/>
                <w:webHidden/>
              </w:rPr>
              <w:fldChar w:fldCharType="separate"/>
            </w:r>
            <w:r w:rsidR="0085448D">
              <w:rPr>
                <w:noProof/>
                <w:webHidden/>
              </w:rPr>
              <w:t>46</w:t>
            </w:r>
            <w:r w:rsidR="0085448D">
              <w:rPr>
                <w:noProof/>
                <w:webHidden/>
              </w:rPr>
              <w:fldChar w:fldCharType="end"/>
            </w:r>
          </w:hyperlink>
        </w:p>
        <w:p w14:paraId="40A88832" w14:textId="1E00A763" w:rsidR="0085448D" w:rsidRDefault="00D81B32">
          <w:pPr>
            <w:pStyle w:val="23"/>
            <w:tabs>
              <w:tab w:val="right" w:leader="dot" w:pos="8302"/>
            </w:tabs>
            <w:rPr>
              <w:noProof/>
            </w:rPr>
          </w:pPr>
          <w:hyperlink w:anchor="_Toc488956636" w:history="1">
            <w:r w:rsidR="0085448D" w:rsidRPr="00C07CFA">
              <w:rPr>
                <w:rStyle w:val="ab"/>
                <w:noProof/>
              </w:rPr>
              <w:t xml:space="preserve">7.1 </w:t>
            </w:r>
            <w:r w:rsidR="0085448D" w:rsidRPr="00C07CFA">
              <w:rPr>
                <w:rStyle w:val="ab"/>
                <w:noProof/>
              </w:rPr>
              <w:t>总结</w:t>
            </w:r>
            <w:r w:rsidR="0085448D">
              <w:rPr>
                <w:noProof/>
                <w:webHidden/>
              </w:rPr>
              <w:tab/>
            </w:r>
            <w:r w:rsidR="0085448D">
              <w:rPr>
                <w:noProof/>
                <w:webHidden/>
              </w:rPr>
              <w:fldChar w:fldCharType="begin"/>
            </w:r>
            <w:r w:rsidR="0085448D">
              <w:rPr>
                <w:noProof/>
                <w:webHidden/>
              </w:rPr>
              <w:instrText xml:space="preserve"> PAGEREF _Toc488956636 \h </w:instrText>
            </w:r>
            <w:r w:rsidR="0085448D">
              <w:rPr>
                <w:noProof/>
                <w:webHidden/>
              </w:rPr>
            </w:r>
            <w:r w:rsidR="0085448D">
              <w:rPr>
                <w:noProof/>
                <w:webHidden/>
              </w:rPr>
              <w:fldChar w:fldCharType="separate"/>
            </w:r>
            <w:r w:rsidR="0085448D">
              <w:rPr>
                <w:noProof/>
                <w:webHidden/>
              </w:rPr>
              <w:t>46</w:t>
            </w:r>
            <w:r w:rsidR="0085448D">
              <w:rPr>
                <w:noProof/>
                <w:webHidden/>
              </w:rPr>
              <w:fldChar w:fldCharType="end"/>
            </w:r>
          </w:hyperlink>
        </w:p>
        <w:p w14:paraId="1C7DBD4F" w14:textId="282DDF7C" w:rsidR="0085448D" w:rsidRDefault="00D81B32">
          <w:pPr>
            <w:pStyle w:val="23"/>
            <w:tabs>
              <w:tab w:val="right" w:leader="dot" w:pos="8302"/>
            </w:tabs>
            <w:rPr>
              <w:noProof/>
            </w:rPr>
          </w:pPr>
          <w:hyperlink w:anchor="_Toc488956637" w:history="1">
            <w:r w:rsidR="0085448D" w:rsidRPr="00C07CFA">
              <w:rPr>
                <w:rStyle w:val="ab"/>
                <w:noProof/>
              </w:rPr>
              <w:t xml:space="preserve">7.2 </w:t>
            </w:r>
            <w:r w:rsidR="0085448D" w:rsidRPr="00C07CFA">
              <w:rPr>
                <w:rStyle w:val="ab"/>
                <w:noProof/>
              </w:rPr>
              <w:t>展望</w:t>
            </w:r>
            <w:r w:rsidR="0085448D">
              <w:rPr>
                <w:noProof/>
                <w:webHidden/>
              </w:rPr>
              <w:tab/>
            </w:r>
            <w:r w:rsidR="0085448D">
              <w:rPr>
                <w:noProof/>
                <w:webHidden/>
              </w:rPr>
              <w:fldChar w:fldCharType="begin"/>
            </w:r>
            <w:r w:rsidR="0085448D">
              <w:rPr>
                <w:noProof/>
                <w:webHidden/>
              </w:rPr>
              <w:instrText xml:space="preserve"> PAGEREF _Toc488956637 \h </w:instrText>
            </w:r>
            <w:r w:rsidR="0085448D">
              <w:rPr>
                <w:noProof/>
                <w:webHidden/>
              </w:rPr>
            </w:r>
            <w:r w:rsidR="0085448D">
              <w:rPr>
                <w:noProof/>
                <w:webHidden/>
              </w:rPr>
              <w:fldChar w:fldCharType="separate"/>
            </w:r>
            <w:r w:rsidR="0085448D">
              <w:rPr>
                <w:noProof/>
                <w:webHidden/>
              </w:rPr>
              <w:t>46</w:t>
            </w:r>
            <w:r w:rsidR="0085448D">
              <w:rPr>
                <w:noProof/>
                <w:webHidden/>
              </w:rPr>
              <w:fldChar w:fldCharType="end"/>
            </w:r>
          </w:hyperlink>
        </w:p>
        <w:p w14:paraId="1ED43CB1" w14:textId="60029336" w:rsidR="0085448D" w:rsidRDefault="00D81B32">
          <w:pPr>
            <w:pStyle w:val="10"/>
            <w:rPr>
              <w:noProof/>
            </w:rPr>
          </w:pPr>
          <w:hyperlink w:anchor="_Toc488956638" w:history="1">
            <w:r w:rsidR="0085448D" w:rsidRPr="00C07CFA">
              <w:rPr>
                <w:rStyle w:val="ab"/>
                <w:rFonts w:ascii="Times New Roman" w:hAnsi="Times New Roman" w:cs="Times New Roman"/>
                <w:noProof/>
              </w:rPr>
              <w:t>参考文献</w:t>
            </w:r>
            <w:r w:rsidR="0085448D">
              <w:rPr>
                <w:noProof/>
                <w:webHidden/>
              </w:rPr>
              <w:tab/>
            </w:r>
            <w:r w:rsidR="0085448D">
              <w:rPr>
                <w:noProof/>
                <w:webHidden/>
              </w:rPr>
              <w:fldChar w:fldCharType="begin"/>
            </w:r>
            <w:r w:rsidR="0085448D">
              <w:rPr>
                <w:noProof/>
                <w:webHidden/>
              </w:rPr>
              <w:instrText xml:space="preserve"> PAGEREF _Toc488956638 \h </w:instrText>
            </w:r>
            <w:r w:rsidR="0085448D">
              <w:rPr>
                <w:noProof/>
                <w:webHidden/>
              </w:rPr>
            </w:r>
            <w:r w:rsidR="0085448D">
              <w:rPr>
                <w:noProof/>
                <w:webHidden/>
              </w:rPr>
              <w:fldChar w:fldCharType="separate"/>
            </w:r>
            <w:r w:rsidR="0085448D">
              <w:rPr>
                <w:noProof/>
                <w:webHidden/>
              </w:rPr>
              <w:t>46</w:t>
            </w:r>
            <w:r w:rsidR="0085448D">
              <w:rPr>
                <w:noProof/>
                <w:webHidden/>
              </w:rPr>
              <w:fldChar w:fldCharType="end"/>
            </w:r>
          </w:hyperlink>
        </w:p>
        <w:p w14:paraId="4F292698" w14:textId="356E4DAC" w:rsidR="0085448D" w:rsidRDefault="00D81B32">
          <w:pPr>
            <w:pStyle w:val="10"/>
            <w:rPr>
              <w:noProof/>
            </w:rPr>
          </w:pPr>
          <w:hyperlink w:anchor="_Toc488956639" w:history="1">
            <w:r w:rsidR="0085448D" w:rsidRPr="00C07CFA">
              <w:rPr>
                <w:rStyle w:val="ab"/>
                <w:rFonts w:ascii="Times New Roman" w:hAnsi="Times New Roman" w:cs="Times New Roman"/>
                <w:noProof/>
              </w:rPr>
              <w:t>致</w:t>
            </w:r>
            <w:r w:rsidR="0085448D" w:rsidRPr="00C07CFA">
              <w:rPr>
                <w:rStyle w:val="ab"/>
                <w:rFonts w:ascii="Times New Roman" w:hAnsi="Times New Roman" w:cs="Times New Roman"/>
                <w:noProof/>
              </w:rPr>
              <w:t xml:space="preserve">   </w:t>
            </w:r>
            <w:r w:rsidR="0085448D" w:rsidRPr="00C07CFA">
              <w:rPr>
                <w:rStyle w:val="ab"/>
                <w:rFonts w:ascii="Times New Roman" w:hAnsi="Times New Roman" w:cs="Times New Roman"/>
                <w:noProof/>
              </w:rPr>
              <w:t>谢</w:t>
            </w:r>
            <w:r w:rsidR="0085448D">
              <w:rPr>
                <w:noProof/>
                <w:webHidden/>
              </w:rPr>
              <w:tab/>
            </w:r>
            <w:r w:rsidR="0085448D">
              <w:rPr>
                <w:noProof/>
                <w:webHidden/>
              </w:rPr>
              <w:fldChar w:fldCharType="begin"/>
            </w:r>
            <w:r w:rsidR="0085448D">
              <w:rPr>
                <w:noProof/>
                <w:webHidden/>
              </w:rPr>
              <w:instrText xml:space="preserve"> PAGEREF _Toc488956639 \h </w:instrText>
            </w:r>
            <w:r w:rsidR="0085448D">
              <w:rPr>
                <w:noProof/>
                <w:webHidden/>
              </w:rPr>
            </w:r>
            <w:r w:rsidR="0085448D">
              <w:rPr>
                <w:noProof/>
                <w:webHidden/>
              </w:rPr>
              <w:fldChar w:fldCharType="separate"/>
            </w:r>
            <w:r w:rsidR="0085448D">
              <w:rPr>
                <w:noProof/>
                <w:webHidden/>
              </w:rPr>
              <w:t>46</w:t>
            </w:r>
            <w:r w:rsidR="0085448D">
              <w:rPr>
                <w:noProof/>
                <w:webHidden/>
              </w:rPr>
              <w:fldChar w:fldCharType="end"/>
            </w:r>
          </w:hyperlink>
        </w:p>
        <w:p w14:paraId="400458A0" w14:textId="3570970E"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8956559"/>
      <w:r w:rsidRPr="00B87EE1">
        <w:rPr>
          <w:rStyle w:val="1CharChar"/>
          <w:rFonts w:ascii="Times New Roman" w:eastAsiaTheme="minorEastAsia" w:hAnsi="Times New Roman" w:cs="Times New Roman"/>
          <w:b/>
          <w:bCs/>
          <w:sz w:val="36"/>
          <w:szCs w:val="36"/>
        </w:rPr>
        <w:lastRenderedPageBreak/>
        <w:t>摘要</w:t>
      </w:r>
      <w:bookmarkEnd w:id="3"/>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8956560"/>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488956561"/>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5"/>
    </w:p>
    <w:p w14:paraId="6606BFD3" w14:textId="2C6FD95F" w:rsidR="00E60563" w:rsidRPr="00E60563" w:rsidRDefault="00F74305" w:rsidP="00E60563">
      <w:pPr>
        <w:pStyle w:val="21"/>
      </w:pPr>
      <w:bookmarkStart w:id="25" w:name="_Toc488956562"/>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004E0177">
        <w:rPr>
          <w:rFonts w:hint="eastAsia"/>
        </w:rPr>
        <w:t>背景介绍</w:t>
      </w:r>
      <w:bookmarkEnd w:id="25"/>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d"/>
          <w:rFonts w:ascii="Calibri" w:eastAsia="宋体" w:hAnsi="Calibri" w:cs="Times New Roman"/>
        </w:rPr>
        <w:commentReference w:id="45"/>
      </w:r>
      <w:commentRangeEnd w:id="46"/>
      <w:r w:rsidR="00B41A84">
        <w:rPr>
          <w:rStyle w:val="ad"/>
          <w:rFonts w:ascii="Calibri" w:eastAsia="宋体" w:hAnsi="Calibri" w:cs="Times New Roman"/>
        </w:rPr>
        <w:commentReference w:id="46"/>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d"/>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d"/>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d"/>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d"/>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a"/>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d"/>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d"/>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d"/>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d"/>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5B0D1035"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562B0">
        <w:rPr>
          <w:rFonts w:ascii="Times New Roman" w:hAnsi="Times New Roman" w:cs="Times New Roman" w:hint="eastAsia"/>
          <w:spacing w:val="10"/>
          <w:sz w:val="24"/>
        </w:rPr>
        <w:t>都</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21"/>
      </w:pPr>
      <w:bookmarkStart w:id="55" w:name="_Toc488956563"/>
      <w:r w:rsidRPr="00B87EE1">
        <w:t xml:space="preserve">1.2 </w:t>
      </w:r>
      <w:bookmarkEnd w:id="26"/>
      <w:bookmarkEnd w:id="27"/>
      <w:bookmarkEnd w:id="28"/>
      <w:r w:rsidR="00C06BEE">
        <w:rPr>
          <w:rFonts w:hint="eastAsia"/>
        </w:rPr>
        <w:t>研究内容及意义</w:t>
      </w:r>
      <w:bookmarkEnd w:id="55"/>
    </w:p>
    <w:p w14:paraId="53E4119F" w14:textId="2703093B"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AB31D8">
        <w:rPr>
          <w:rFonts w:ascii="Times New Roman" w:hAnsi="Times New Roman" w:cs="Times New Roman" w:hint="eastAsia"/>
          <w:spacing w:val="10"/>
          <w:sz w:val="24"/>
        </w:rPr>
        <w:t>需要通过系统优化来</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CB4106">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25A32E2B"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8956564"/>
      <w:r w:rsidRPr="00B87EE1">
        <w:lastRenderedPageBreak/>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005779BA">
        <w:rPr>
          <w:rFonts w:hint="eastAsia"/>
        </w:rPr>
        <w:t>论文</w:t>
      </w:r>
      <w:r w:rsidRPr="00B87EE1">
        <w:t>组织结构</w:t>
      </w:r>
      <w:bookmarkEnd w:id="56"/>
      <w:bookmarkEnd w:id="57"/>
      <w:bookmarkEnd w:id="58"/>
      <w:bookmarkEnd w:id="59"/>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8956565"/>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0B179858" w14:textId="4A13C35C" w:rsidR="002E3864" w:rsidRDefault="002E3864" w:rsidP="00601935">
      <w:pPr>
        <w:pStyle w:val="21"/>
      </w:pPr>
      <w:bookmarkStart w:id="80" w:name="_Toc420959841"/>
      <w:bookmarkStart w:id="81" w:name="_Toc421026905"/>
      <w:bookmarkStart w:id="82" w:name="_Toc421230573"/>
      <w:bookmarkStart w:id="83" w:name="_Toc488956566"/>
      <w:r w:rsidRPr="00B87EE1">
        <w:t xml:space="preserve">2.1 </w:t>
      </w:r>
      <w:bookmarkEnd w:id="80"/>
      <w:bookmarkEnd w:id="81"/>
      <w:bookmarkEnd w:id="82"/>
      <w:r w:rsidR="00E27B13">
        <w:t>AES</w:t>
      </w:r>
      <w:r w:rsidR="00E86AA5">
        <w:t>加密</w:t>
      </w:r>
      <w:r w:rsidR="00E27B13">
        <w:t>算法</w:t>
      </w:r>
      <w:bookmarkEnd w:id="83"/>
    </w:p>
    <w:p w14:paraId="5B6B67F1" w14:textId="427F5FB1" w:rsidR="006C1A48" w:rsidRPr="006C1A48" w:rsidRDefault="005C6FFF" w:rsidP="006C1A48">
      <w:pPr>
        <w:pStyle w:val="21"/>
      </w:pPr>
      <w:bookmarkStart w:id="84" w:name="_Toc420959849"/>
      <w:bookmarkStart w:id="85" w:name="_Toc421026913"/>
      <w:bookmarkStart w:id="86" w:name="_Toc421230581"/>
      <w:bookmarkStart w:id="87" w:name="_Toc488956567"/>
      <w:r>
        <w:t>2.2</w:t>
      </w:r>
      <w:r w:rsidR="002E3864" w:rsidRPr="00B87EE1">
        <w:t xml:space="preserve"> </w:t>
      </w:r>
      <w:bookmarkEnd w:id="84"/>
      <w:bookmarkEnd w:id="85"/>
      <w:bookmarkEnd w:id="86"/>
      <w:r w:rsidR="003A2F2B">
        <w:t>SQLite</w:t>
      </w:r>
      <w:bookmarkEnd w:id="87"/>
    </w:p>
    <w:p w14:paraId="523C55F5" w14:textId="5FB2DB62" w:rsidR="000055B1" w:rsidRPr="00C96FB5" w:rsidRDefault="000055B1" w:rsidP="000055B1">
      <w:pPr>
        <w:pStyle w:val="31"/>
      </w:pPr>
      <w:bookmarkStart w:id="88" w:name="_Toc488956568"/>
      <w:r>
        <w:t>2.2</w:t>
      </w:r>
      <w:r w:rsidRPr="006637A1">
        <w:t xml:space="preserve">.1 </w:t>
      </w:r>
      <w:r>
        <w:rPr>
          <w:rFonts w:hint="eastAsia"/>
        </w:rPr>
        <w:t>S</w:t>
      </w:r>
      <w:r w:rsidR="004F1286">
        <w:rPr>
          <w:rFonts w:hint="eastAsia"/>
        </w:rPr>
        <w:t>QLite</w:t>
      </w:r>
      <w:r>
        <w:t>简介</w:t>
      </w:r>
      <w:bookmarkEnd w:id="88"/>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37D399DF" w:rsidR="000055B1" w:rsidRPr="000055B1" w:rsidRDefault="000055B1" w:rsidP="000055B1">
      <w:pPr>
        <w:pStyle w:val="31"/>
      </w:pPr>
      <w:bookmarkStart w:id="89" w:name="_Toc488956569"/>
      <w:r>
        <w:t>2.2</w:t>
      </w:r>
      <w:r w:rsidR="00771018">
        <w:t>.2</w:t>
      </w:r>
      <w:r w:rsidR="00757D65">
        <w:t xml:space="preserve"> </w:t>
      </w:r>
      <w:r w:rsidR="002F11F6">
        <w:t>SQLite</w:t>
      </w:r>
      <w:r w:rsidR="00B17177">
        <w:t>功能特性</w:t>
      </w:r>
      <w:bookmarkEnd w:id="89"/>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lastRenderedPageBreak/>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43B0D289" w:rsidR="00840C1E" w:rsidRDefault="00840C1E" w:rsidP="00840C1E">
      <w:pPr>
        <w:pStyle w:val="21"/>
      </w:pPr>
      <w:bookmarkStart w:id="90" w:name="_Toc488956570"/>
      <w:r>
        <w:t>2.3</w:t>
      </w:r>
      <w:r w:rsidRPr="00B87EE1">
        <w:t xml:space="preserve"> </w:t>
      </w:r>
      <w:r w:rsidR="00530BF7">
        <w:t>断点续传</w:t>
      </w:r>
      <w:bookmarkEnd w:id="90"/>
    </w:p>
    <w:p w14:paraId="78C29DCD" w14:textId="12D0563E" w:rsidR="0016179A" w:rsidRPr="0016179A" w:rsidRDefault="00B300A3" w:rsidP="0016179A">
      <w:pPr>
        <w:pStyle w:val="31"/>
      </w:pPr>
      <w:bookmarkStart w:id="91" w:name="_Toc488956571"/>
      <w:r>
        <w:t>2.3</w:t>
      </w:r>
      <w:r w:rsidR="0016179A" w:rsidRPr="006637A1">
        <w:t xml:space="preserve">.1 </w:t>
      </w:r>
      <w:r w:rsidR="0016179A">
        <w:rPr>
          <w:rFonts w:hint="eastAsia"/>
        </w:rPr>
        <w:t>断点续传</w:t>
      </w:r>
      <w:r w:rsidR="0016179A">
        <w:t>简介</w:t>
      </w:r>
      <w:bookmarkEnd w:id="91"/>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6D5C8E21" w:rsidR="00B61B99" w:rsidRPr="00B61B99" w:rsidRDefault="00197A7E" w:rsidP="00B61B99">
      <w:pPr>
        <w:pStyle w:val="31"/>
      </w:pPr>
      <w:bookmarkStart w:id="92" w:name="_Toc488956572"/>
      <w:r>
        <w:t>2.</w:t>
      </w:r>
      <w:r w:rsidR="00C74C67">
        <w:t>3.2</w:t>
      </w:r>
      <w:r w:rsidR="00B61B99" w:rsidRPr="006637A1">
        <w:t xml:space="preserve"> </w:t>
      </w:r>
      <w:r w:rsidR="00B61B99">
        <w:rPr>
          <w:rFonts w:hint="eastAsia"/>
        </w:rPr>
        <w:t>断点续传</w:t>
      </w:r>
      <w:r w:rsidR="00B61B99">
        <w:t>实现过程</w:t>
      </w:r>
      <w:bookmarkEnd w:id="92"/>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6"/>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6"/>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6"/>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6"/>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6"/>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6"/>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6"/>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6"/>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lastRenderedPageBreak/>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56C73E8A" w:rsidR="00E93C4C" w:rsidRDefault="00E93C4C" w:rsidP="00E93C4C">
      <w:pPr>
        <w:pStyle w:val="21"/>
      </w:pPr>
      <w:bookmarkStart w:id="93" w:name="_Toc488956573"/>
      <w:r>
        <w:t>2.</w:t>
      </w:r>
      <w:r w:rsidR="00F94F6B">
        <w:t>4</w:t>
      </w:r>
      <w:r w:rsidRPr="00B87EE1">
        <w:t xml:space="preserve"> </w:t>
      </w:r>
      <w:r w:rsidR="00B15067">
        <w:t>WebSocket</w:t>
      </w:r>
      <w:bookmarkEnd w:id="93"/>
      <w:r w:rsidR="002C17DD">
        <w:t xml:space="preserve"> </w:t>
      </w:r>
    </w:p>
    <w:p w14:paraId="70228DD7" w14:textId="200A72BD" w:rsidR="0029494A" w:rsidRPr="0029494A" w:rsidRDefault="0029494A" w:rsidP="0029494A">
      <w:pPr>
        <w:pStyle w:val="31"/>
      </w:pPr>
      <w:bookmarkStart w:id="94" w:name="_Toc488956574"/>
      <w:r>
        <w:t>2.</w:t>
      </w:r>
      <w:r w:rsidR="00F94F6B">
        <w:t>4</w:t>
      </w:r>
      <w:r w:rsidRPr="006637A1">
        <w:t xml:space="preserve">.1 </w:t>
      </w:r>
      <w:r w:rsidR="007549A0">
        <w:t>WebSocket</w:t>
      </w:r>
      <w:r>
        <w:t>简介</w:t>
      </w:r>
      <w:bookmarkEnd w:id="94"/>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7DCA4E68" w:rsidR="00AE16FB" w:rsidRPr="0029494A" w:rsidRDefault="00AE16FB" w:rsidP="00AE16FB">
      <w:pPr>
        <w:pStyle w:val="31"/>
      </w:pPr>
      <w:bookmarkStart w:id="95" w:name="_Toc488956575"/>
      <w:r>
        <w:t>2.</w:t>
      </w:r>
      <w:r w:rsidR="00F94F6B">
        <w:t>4.2</w:t>
      </w:r>
      <w:r w:rsidR="007549A0" w:rsidRPr="007549A0">
        <w:t xml:space="preserve"> </w:t>
      </w:r>
      <w:r w:rsidR="007549A0">
        <w:t>WebSocket</w:t>
      </w:r>
      <w:r w:rsidR="002C2BB7">
        <w:t>协议分析</w:t>
      </w:r>
      <w:bookmarkEnd w:id="95"/>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w:t>
      </w:r>
      <w:r w:rsidR="00BC1E12">
        <w:rPr>
          <w:rFonts w:ascii="Times New Roman" w:hAnsi="Times New Roman" w:cs="Times New Roman" w:hint="eastAsia"/>
          <w:spacing w:val="10"/>
          <w:sz w:val="24"/>
        </w:rPr>
        <w:lastRenderedPageBreak/>
        <w:t>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6A2E220" w:rsidR="007B5A98" w:rsidRPr="00DD02B4" w:rsidRDefault="00834D7D" w:rsidP="00DD02B4">
      <w:pPr>
        <w:pStyle w:val="21"/>
      </w:pPr>
      <w:bookmarkStart w:id="96" w:name="_Toc488956576"/>
      <w:r>
        <w:t>2.5</w:t>
      </w:r>
      <w:r w:rsidRPr="00B87EE1">
        <w:t xml:space="preserve"> </w:t>
      </w:r>
      <w:r w:rsidR="00C659DE">
        <w:t>LRU</w:t>
      </w:r>
      <w:r w:rsidR="00C659DE">
        <w:t>替换策略</w:t>
      </w:r>
      <w:bookmarkEnd w:id="96"/>
    </w:p>
    <w:p w14:paraId="1BFB7E89" w14:textId="352912D3" w:rsidR="00840C1E" w:rsidRPr="00840C1E" w:rsidRDefault="00583642" w:rsidP="008669BC">
      <w:pPr>
        <w:pStyle w:val="21"/>
      </w:pPr>
      <w:bookmarkStart w:id="97" w:name="_Toc488956577"/>
      <w:r>
        <w:t>2.</w:t>
      </w:r>
      <w:r w:rsidR="00834D7D">
        <w:t>6</w:t>
      </w:r>
      <w:r w:rsidRPr="00B87EE1">
        <w:t xml:space="preserve"> </w:t>
      </w:r>
      <w:r w:rsidR="00566F45">
        <w:rPr>
          <w:rFonts w:hint="eastAsia"/>
        </w:rPr>
        <w:t>Java</w:t>
      </w:r>
      <w:r w:rsidR="00566F45">
        <w:t xml:space="preserve"> SDK</w:t>
      </w:r>
      <w:bookmarkEnd w:id="97"/>
    </w:p>
    <w:p w14:paraId="0DCF56AE" w14:textId="4C6E786C" w:rsidR="002E05D1" w:rsidRPr="00B40373" w:rsidRDefault="00D064EF" w:rsidP="007F7CE2">
      <w:pPr>
        <w:pStyle w:val="21"/>
      </w:pPr>
      <w:bookmarkStart w:id="98" w:name="_Toc488956578"/>
      <w:r>
        <w:t>2</w:t>
      </w:r>
      <w:r w:rsidR="008669BC">
        <w:t>.</w:t>
      </w:r>
      <w:r w:rsidR="00834D7D">
        <w:t>7</w:t>
      </w:r>
      <w:r w:rsidR="00601935">
        <w:t xml:space="preserve"> </w:t>
      </w:r>
      <w:r w:rsidR="00637D21">
        <w:t>WebExtension</w:t>
      </w:r>
      <w:bookmarkEnd w:id="98"/>
      <w:r w:rsidR="00637D21" w:rsidRPr="00B87EE1">
        <w:t xml:space="preserve"> </w:t>
      </w:r>
      <w:r w:rsidR="009E50C0">
        <w:br w:type="page"/>
      </w:r>
    </w:p>
    <w:p w14:paraId="7BFA3B83" w14:textId="4AD92A13" w:rsidR="000E09CA" w:rsidRDefault="007B5361" w:rsidP="00B87EE1">
      <w:pPr>
        <w:pStyle w:val="1"/>
        <w:rPr>
          <w:rFonts w:ascii="Times New Roman" w:hAnsi="Times New Roman" w:cs="Times New Roman"/>
        </w:rPr>
      </w:pPr>
      <w:bookmarkStart w:id="99" w:name="_Toc488956579"/>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9"/>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100" w:name="_Toc488956580"/>
      <w:r>
        <w:t>3</w:t>
      </w:r>
      <w:r w:rsidR="000E09CA" w:rsidRPr="00B87EE1">
        <w:t>.1</w:t>
      </w:r>
      <w:r w:rsidR="00976F64">
        <w:t xml:space="preserve"> </w:t>
      </w:r>
      <w:r w:rsidR="00976F64">
        <w:rPr>
          <w:rFonts w:hint="eastAsia"/>
        </w:rPr>
        <w:t>现有中间件系统分析</w:t>
      </w:r>
      <w:bookmarkEnd w:id="100"/>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31"/>
      </w:pPr>
      <w:bookmarkStart w:id="101" w:name="_Toc488956581"/>
      <w:r>
        <w:t>3.1</w:t>
      </w:r>
      <w:r w:rsidRPr="006637A1">
        <w:t xml:space="preserve">.1 </w:t>
      </w:r>
      <w:r>
        <w:rPr>
          <w:rFonts w:hint="eastAsia"/>
        </w:rPr>
        <w:t>系统框架分析</w:t>
      </w:r>
      <w:bookmarkEnd w:id="101"/>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92.3pt" o:ole="">
            <v:imagedata r:id="rId23" o:title=""/>
          </v:shape>
          <o:OLEObject Type="Embed" ProgID="Visio.Drawing.15" ShapeID="_x0000_i1025" DrawAspect="Content" ObjectID="_1562792535" r:id="rId24"/>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5086A1D9" w14:textId="0D7D0271" w:rsidR="00781237" w:rsidRDefault="00781237" w:rsidP="00CB6F9A">
      <w:pPr>
        <w:spacing w:line="360" w:lineRule="auto"/>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服务器一共由三个部分组成，分别为云存储服务器、身份认证服务器以及密钥管理服务器。</w:t>
      </w:r>
    </w:p>
    <w:p w14:paraId="14DEE122" w14:textId="45955D63" w:rsidR="00781237" w:rsidRPr="001F6710" w:rsidRDefault="00781237" w:rsidP="00404C2C">
      <w:pPr>
        <w:pStyle w:val="2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w:t>
      </w:r>
      <w:r w:rsidRPr="001F6710">
        <w:rPr>
          <w:rFonts w:ascii="Times New Roman" w:hAnsi="Times New Roman" w:cs="Times New Roman"/>
          <w:sz w:val="24"/>
        </w:rPr>
        <w:lastRenderedPageBreak/>
        <w:t>地存储三部分，它提供了中间件可以正常运作的基础软硬件。</w:t>
      </w:r>
    </w:p>
    <w:p w14:paraId="456F9ACF" w14:textId="44F678B3" w:rsidR="00781237" w:rsidRPr="001F6710" w:rsidRDefault="00781237" w:rsidP="00DC135D">
      <w:pPr>
        <w:pStyle w:val="2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412E6C">
        <w:rPr>
          <w:rFonts w:ascii="Times New Roman" w:hAnsi="Times New Roman" w:cs="Times New Roman" w:hint="eastAsia"/>
          <w:sz w:val="24"/>
        </w:rPr>
        <w:t>四</w:t>
      </w:r>
      <w:r w:rsidRPr="001F6710">
        <w:rPr>
          <w:rFonts w:ascii="Times New Roman" w:hAnsi="Times New Roman" w:cs="Times New Roman"/>
          <w:sz w:val="24"/>
        </w:rPr>
        <w:t>大核心模块组成，分别是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7A12BB28" w14:textId="6B017CAF" w:rsidR="00781237" w:rsidRPr="00766F35" w:rsidRDefault="00781237" w:rsidP="00766F35">
      <w:pPr>
        <w:pStyle w:val="2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30D0375D" w14:textId="110C9FD7" w:rsidR="00E57CB2" w:rsidRDefault="00A40F9D" w:rsidP="00E57CB2">
      <w:pPr>
        <w:pStyle w:val="31"/>
      </w:pPr>
      <w:bookmarkStart w:id="102" w:name="_Toc488956582"/>
      <w:r>
        <w:t>3</w:t>
      </w:r>
      <w:r w:rsidR="00325580">
        <w:t>.1</w:t>
      </w:r>
      <w:r w:rsidR="001F65D9">
        <w:t>.2</w:t>
      </w:r>
      <w:r w:rsidR="00E57CB2" w:rsidRPr="006637A1">
        <w:t xml:space="preserve"> </w:t>
      </w:r>
      <w:r w:rsidR="00A05CFF">
        <w:rPr>
          <w:rFonts w:hint="eastAsia"/>
        </w:rPr>
        <w:t>功能</w:t>
      </w:r>
      <w:r w:rsidR="005D24E0">
        <w:rPr>
          <w:rFonts w:hint="eastAsia"/>
        </w:rPr>
        <w:t>分析</w:t>
      </w:r>
      <w:bookmarkEnd w:id="102"/>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31"/>
      </w:pPr>
      <w:bookmarkStart w:id="103" w:name="_Toc488956583"/>
      <w:r>
        <w:t>3</w:t>
      </w:r>
      <w:r w:rsidR="00D92D3A">
        <w:t>.2</w:t>
      </w:r>
      <w:r w:rsidR="00757B5A">
        <w:t>.3</w:t>
      </w:r>
      <w:r w:rsidR="00603159" w:rsidRPr="006637A1">
        <w:t xml:space="preserve"> </w:t>
      </w:r>
      <w:r w:rsidR="005D7916">
        <w:rPr>
          <w:rFonts w:hint="eastAsia"/>
        </w:rPr>
        <w:t>缺陷</w:t>
      </w:r>
      <w:r w:rsidR="00603159">
        <w:rPr>
          <w:rFonts w:hint="eastAsia"/>
        </w:rPr>
        <w:t>分析</w:t>
      </w:r>
      <w:bookmarkEnd w:id="103"/>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lastRenderedPageBreak/>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21"/>
      </w:pPr>
      <w:bookmarkStart w:id="104" w:name="_Toc488956584"/>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4"/>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31"/>
      </w:pPr>
      <w:bookmarkStart w:id="105" w:name="_Toc488956585"/>
      <w:r>
        <w:lastRenderedPageBreak/>
        <w:t>3</w:t>
      </w:r>
      <w:r w:rsidR="006E3397">
        <w:t>.3</w:t>
      </w:r>
      <w:r w:rsidR="001054A6" w:rsidRPr="006637A1">
        <w:t xml:space="preserve">.1 </w:t>
      </w:r>
      <w:r w:rsidR="00094907">
        <w:rPr>
          <w:rFonts w:hint="eastAsia"/>
        </w:rPr>
        <w:t>持久会话</w:t>
      </w:r>
      <w:r w:rsidR="00094907">
        <w:t>管理</w:t>
      </w:r>
      <w:bookmarkEnd w:id="105"/>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16F6703D" w:rsidR="00DD07A8" w:rsidRPr="00154F13" w:rsidRDefault="00C11E4A" w:rsidP="00154F13">
      <w:pPr>
        <w:pStyle w:val="31"/>
      </w:pPr>
      <w:bookmarkStart w:id="106" w:name="_Toc488956586"/>
      <w:r>
        <w:t>3</w:t>
      </w:r>
      <w:r w:rsidR="000F7FC9">
        <w:t>.3</w:t>
      </w:r>
      <w:r w:rsidR="00530B31">
        <w:t>.2</w:t>
      </w:r>
      <w:r w:rsidR="001054A6" w:rsidRPr="006637A1">
        <w:t xml:space="preserve"> </w:t>
      </w:r>
      <w:r w:rsidR="000A52F4">
        <w:rPr>
          <w:rFonts w:hint="eastAsia"/>
        </w:rPr>
        <w:t>大文件上传</w:t>
      </w:r>
      <w:bookmarkEnd w:id="106"/>
    </w:p>
    <w:p w14:paraId="734F3408" w14:textId="2B88A922"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04FA158F"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a5"/>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2CD256B" w:rsidR="001054A6" w:rsidRDefault="00DD1B13" w:rsidP="001054A6">
      <w:pPr>
        <w:pStyle w:val="31"/>
      </w:pPr>
      <w:bookmarkStart w:id="107" w:name="_Toc488956587"/>
      <w:r>
        <w:t>3</w:t>
      </w:r>
      <w:r w:rsidR="00146877">
        <w:t>.3</w:t>
      </w:r>
      <w:r w:rsidR="0006434C">
        <w:t>.3</w:t>
      </w:r>
      <w:r w:rsidR="001054A6" w:rsidRPr="006637A1">
        <w:t xml:space="preserve"> </w:t>
      </w:r>
      <w:r w:rsidR="00B9126F">
        <w:rPr>
          <w:rFonts w:hint="eastAsia"/>
        </w:rPr>
        <w:t>本地缓存</w:t>
      </w:r>
      <w:bookmarkEnd w:id="107"/>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1F42C3AE"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47C76900"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11A64153">
            <wp:simplePos x="0" y="0"/>
            <wp:positionH relativeFrom="margin">
              <wp:align>center</wp:align>
            </wp:positionH>
            <wp:positionV relativeFrom="paragraph">
              <wp:posOffset>0</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6">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31"/>
      </w:pPr>
      <w:bookmarkStart w:id="108" w:name="_Toc488956588"/>
      <w:r>
        <w:t>3</w:t>
      </w:r>
      <w:r w:rsidR="00CB54DF">
        <w:t>.3</w:t>
      </w:r>
      <w:r w:rsidR="00ED20E3">
        <w:t>.4</w:t>
      </w:r>
      <w:r w:rsidR="00194BD3" w:rsidRPr="006637A1">
        <w:t xml:space="preserve"> </w:t>
      </w:r>
      <w:r w:rsidR="00194BD3">
        <w:rPr>
          <w:rFonts w:hint="eastAsia"/>
        </w:rPr>
        <w:t>多应用适配</w:t>
      </w:r>
      <w:bookmarkEnd w:id="108"/>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07C6030E" w14:textId="69F9E763"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插件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1"/>
        <w:rPr>
          <w:rFonts w:ascii="Times New Roman" w:hAnsi="Times New Roman" w:cs="Times New Roman"/>
        </w:rPr>
      </w:pPr>
      <w:bookmarkStart w:id="109" w:name="_Toc488956589"/>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9"/>
    </w:p>
    <w:p w14:paraId="40F561A1" w14:textId="54F9237D" w:rsidR="00492CC0" w:rsidRDefault="00566028" w:rsidP="00492CC0">
      <w:pPr>
        <w:pStyle w:val="21"/>
      </w:pPr>
      <w:bookmarkStart w:id="110" w:name="_Toc488956590"/>
      <w:r>
        <w:t>4</w:t>
      </w:r>
      <w:r w:rsidR="00311D33">
        <w:t>.1</w:t>
      </w:r>
      <w:r w:rsidR="00492CC0" w:rsidRPr="00B87EE1">
        <w:t xml:space="preserve"> </w:t>
      </w:r>
      <w:r w:rsidR="004D6A4B">
        <w:t>中间件优化</w:t>
      </w:r>
      <w:r w:rsidR="00492CC0">
        <w:t>系统</w:t>
      </w:r>
      <w:r w:rsidR="0075350E">
        <w:t>框架设计</w:t>
      </w:r>
      <w:bookmarkEnd w:id="110"/>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5.9pt;height:249.3pt" o:ole="">
            <v:imagedata r:id="rId27" o:title=""/>
          </v:shape>
          <o:OLEObject Type="Embed" ProgID="Visio.Drawing.15" ShapeID="_x0000_i1026" DrawAspect="Content" ObjectID="_1562792536" r:id="rId28"/>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11"/>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11"/>
      <w:r w:rsidR="00B72601">
        <w:rPr>
          <w:rStyle w:val="ad"/>
          <w:rFonts w:ascii="Calibri" w:eastAsia="宋体" w:hAnsi="Calibri" w:cs="Times New Roman"/>
        </w:rPr>
        <w:commentReference w:id="111"/>
      </w:r>
    </w:p>
    <w:p w14:paraId="137E745C" w14:textId="7ED4E5A6" w:rsidR="00142390" w:rsidRDefault="00CD5A7F" w:rsidP="00142390">
      <w:pPr>
        <w:pStyle w:val="21"/>
      </w:pPr>
      <w:bookmarkStart w:id="112" w:name="_Toc488956591"/>
      <w:r>
        <w:t>4</w:t>
      </w:r>
      <w:r w:rsidR="00B0430C">
        <w:t>.2</w:t>
      </w:r>
      <w:r w:rsidR="00142390" w:rsidRPr="00B87EE1">
        <w:t xml:space="preserve"> </w:t>
      </w:r>
      <w:commentRangeStart w:id="113"/>
      <w:r w:rsidR="006C56E9">
        <w:t>类图设计</w:t>
      </w:r>
      <w:commentRangeEnd w:id="113"/>
      <w:r w:rsidR="00172D61">
        <w:rPr>
          <w:rStyle w:val="ad"/>
          <w:rFonts w:ascii="Calibri" w:eastAsia="宋体" w:hAnsi="Calibri"/>
          <w:b w:val="0"/>
          <w:bCs w:val="0"/>
        </w:rPr>
        <w:commentReference w:id="113"/>
      </w:r>
      <w:bookmarkEnd w:id="112"/>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w:t>
      </w:r>
      <w:r w:rsidR="004223AE">
        <w:rPr>
          <w:rFonts w:ascii="Times New Roman" w:hAnsi="Times New Roman" w:cs="Times New Roman"/>
          <w:spacing w:val="10"/>
          <w:kern w:val="0"/>
          <w:sz w:val="24"/>
          <w:szCs w:val="24"/>
        </w:rPr>
        <w:lastRenderedPageBreak/>
        <w:t>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39E9EC36"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CF2ACF">
        <w:rPr>
          <w:rFonts w:ascii="Times New Roman" w:hAnsi="Times New Roman" w:cs="Times New Roman" w:hint="eastAsia"/>
          <w:spacing w:val="10"/>
          <w:kern w:val="0"/>
          <w:sz w:val="24"/>
          <w:szCs w:val="24"/>
        </w:rPr>
        <w:t>插件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插件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图信息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27" type="#_x0000_t75" style="width:411.6pt;height:232.1pt" o:ole="">
            <v:imagedata r:id="rId29" o:title=""/>
          </v:shape>
          <o:OLEObject Type="Embed" ProgID="Visio.Drawing.15" ShapeID="_x0000_i1027" DrawAspect="Content" ObjectID="_1562792537" r:id="rId30"/>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21"/>
      </w:pPr>
      <w:bookmarkStart w:id="114" w:name="_Toc488956592"/>
      <w:r>
        <w:t>4</w:t>
      </w:r>
      <w:r w:rsidR="00C07592">
        <w:t>.3</w:t>
      </w:r>
      <w:r w:rsidR="004D07A7" w:rsidRPr="00B87EE1">
        <w:t xml:space="preserve"> </w:t>
      </w:r>
      <w:r w:rsidR="00C3103D">
        <w:t>关键</w:t>
      </w:r>
      <w:r w:rsidR="00D34183">
        <w:t>流程</w:t>
      </w:r>
      <w:r w:rsidR="004D07A7">
        <w:t>设计</w:t>
      </w:r>
      <w:bookmarkEnd w:id="114"/>
    </w:p>
    <w:p w14:paraId="265C31BE" w14:textId="74745F62" w:rsidR="00BA41EC" w:rsidRDefault="004519CB" w:rsidP="00BA41EC">
      <w:pPr>
        <w:pStyle w:val="31"/>
      </w:pPr>
      <w:bookmarkStart w:id="115" w:name="_Toc488956593"/>
      <w:r>
        <w:t>4</w:t>
      </w:r>
      <w:r w:rsidR="006647F0">
        <w:t>.3</w:t>
      </w:r>
      <w:r w:rsidR="00BA41EC" w:rsidRPr="006637A1">
        <w:t xml:space="preserve">.1 </w:t>
      </w:r>
      <w:r w:rsidR="00DD747A">
        <w:t>系统总流程设计</w:t>
      </w:r>
      <w:bookmarkEnd w:id="115"/>
    </w:p>
    <w:p w14:paraId="72CFC9AA" w14:textId="4DCA27B7" w:rsidR="005C4B84" w:rsidRDefault="00C512FA" w:rsidP="005C4B84">
      <w:r>
        <w:object w:dxaOrig="16822" w:dyaOrig="11873" w14:anchorId="5FE420C6">
          <v:shape id="_x0000_i1028" type="#_x0000_t75" style="width:415.9pt;height:293.35pt" o:ole="">
            <v:imagedata r:id="rId31" o:title=""/>
          </v:shape>
          <o:OLEObject Type="Embed" ProgID="Visio.Drawing.15" ShapeID="_x0000_i1028" DrawAspect="Content" ObjectID="_1562792538" r:id="rId32"/>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31"/>
      </w:pPr>
      <w:bookmarkStart w:id="116" w:name="_Toc488956594"/>
      <w:r>
        <w:t>4</w:t>
      </w:r>
      <w:r w:rsidR="0089266B">
        <w:t>.3</w:t>
      </w:r>
      <w:r w:rsidR="007E4F1D">
        <w:t>.2</w:t>
      </w:r>
      <w:r w:rsidR="008B2918" w:rsidRPr="006637A1">
        <w:t xml:space="preserve"> </w:t>
      </w:r>
      <w:r w:rsidR="004D334F">
        <w:t>持久会话管理流程设计</w:t>
      </w:r>
      <w:bookmarkEnd w:id="116"/>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65AF52BF"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pt;height:191.3pt" o:ole="">
            <v:imagedata r:id="rId33" o:title=""/>
          </v:shape>
          <o:OLEObject Type="Embed" ProgID="Visio.Drawing.15" ShapeID="_x0000_i1029" DrawAspect="Content" ObjectID="_1562792539" r:id="rId34"/>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lastRenderedPageBreak/>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11120071"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56F33108" w14:textId="71E18F92" w:rsidR="00B57F86" w:rsidRDefault="00B57F86" w:rsidP="00B57F86">
      <w:pPr>
        <w:spacing w:line="360" w:lineRule="auto"/>
        <w:ind w:firstLine="420"/>
        <w:jc w:val="center"/>
      </w:pPr>
      <w:r>
        <w:object w:dxaOrig="12196" w:dyaOrig="6451" w14:anchorId="6784EF69">
          <v:shape id="_x0000_i1030" type="#_x0000_t75" style="width:291.2pt;height:152.6pt" o:ole="">
            <v:imagedata r:id="rId35" o:title=""/>
          </v:shape>
          <o:OLEObject Type="Embed" ProgID="Visio.Drawing.15" ShapeID="_x0000_i1030" DrawAspect="Content" ObjectID="_1562792540" r:id="rId36"/>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31"/>
      </w:pPr>
      <w:bookmarkStart w:id="117" w:name="_Toc488351941"/>
      <w:bookmarkStart w:id="118" w:name="_Toc488412527"/>
      <w:bookmarkStart w:id="119" w:name="_Toc488421364"/>
      <w:bookmarkStart w:id="120" w:name="_Toc488422521"/>
      <w:bookmarkStart w:id="121" w:name="_Toc488477592"/>
      <w:bookmarkStart w:id="122" w:name="_Toc488485825"/>
      <w:bookmarkStart w:id="123" w:name="_Toc488493970"/>
      <w:bookmarkStart w:id="124" w:name="_Toc488502785"/>
      <w:bookmarkStart w:id="125" w:name="_Toc488503363"/>
      <w:bookmarkStart w:id="126" w:name="_Toc488566475"/>
      <w:bookmarkStart w:id="127" w:name="_Toc488567298"/>
      <w:bookmarkStart w:id="128" w:name="_Toc488664336"/>
      <w:bookmarkStart w:id="129" w:name="_Toc488744776"/>
      <w:bookmarkStart w:id="130" w:name="_Toc488956595"/>
      <w:bookmarkEnd w:id="117"/>
      <w:bookmarkEnd w:id="118"/>
      <w:bookmarkEnd w:id="119"/>
      <w:bookmarkEnd w:id="120"/>
      <w:bookmarkEnd w:id="121"/>
      <w:bookmarkEnd w:id="122"/>
      <w:bookmarkEnd w:id="123"/>
      <w:bookmarkEnd w:id="124"/>
      <w:bookmarkEnd w:id="125"/>
      <w:bookmarkEnd w:id="126"/>
      <w:bookmarkEnd w:id="127"/>
      <w:bookmarkEnd w:id="128"/>
      <w:bookmarkEnd w:id="129"/>
      <w:r>
        <w:t>4</w:t>
      </w:r>
      <w:r w:rsidR="00DB3111">
        <w:t>.3</w:t>
      </w:r>
      <w:r w:rsidR="00236A21">
        <w:t>.3</w:t>
      </w:r>
      <w:r w:rsidR="004D334F" w:rsidRPr="006637A1">
        <w:t xml:space="preserve"> </w:t>
      </w:r>
      <w:r w:rsidR="005F020A">
        <w:rPr>
          <w:rFonts w:hint="eastAsia"/>
        </w:rPr>
        <w:t>大文件上传流程设计</w:t>
      </w:r>
      <w:bookmarkEnd w:id="130"/>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5B3B32BD"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380F6F4B" w14:textId="6B4E8C3C" w:rsidR="00DF1740" w:rsidRDefault="004B262F" w:rsidP="004B262F">
      <w:pPr>
        <w:jc w:val="center"/>
      </w:pPr>
      <w:r>
        <w:object w:dxaOrig="8086" w:dyaOrig="7366" w14:anchorId="353FCAA9">
          <v:shape id="_x0000_i1031" type="#_x0000_t75" style="width:253.6pt;height:231.05pt" o:ole="">
            <v:imagedata r:id="rId37" o:title=""/>
          </v:shape>
          <o:OLEObject Type="Embed" ProgID="Visio.Drawing.15" ShapeID="_x0000_i1031" DrawAspect="Content" ObjectID="_1562792541" r:id="rId38"/>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6735549C"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962B832" w14:textId="54C2F24D" w:rsidR="00D74B5C" w:rsidRPr="00D74B5C" w:rsidRDefault="00AA057A" w:rsidP="00AA057A">
      <w:pPr>
        <w:jc w:val="center"/>
      </w:pPr>
      <w:r>
        <w:object w:dxaOrig="7546" w:dyaOrig="6180" w14:anchorId="3116DA56">
          <v:shape id="_x0000_i1032" type="#_x0000_t75" style="width:241.8pt;height:197.75pt" o:ole="">
            <v:imagedata r:id="rId39" o:title=""/>
          </v:shape>
          <o:OLEObject Type="Embed" ProgID="Visio.Drawing.15" ShapeID="_x0000_i1032" DrawAspect="Content" ObjectID="_1562792542" r:id="rId40"/>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31"/>
      </w:pPr>
      <w:bookmarkStart w:id="131" w:name="_Toc488956596"/>
      <w:r>
        <w:lastRenderedPageBreak/>
        <w:t>4</w:t>
      </w:r>
      <w:r w:rsidR="00200FEA">
        <w:t>.3</w:t>
      </w:r>
      <w:r w:rsidR="0099077E">
        <w:t>.4</w:t>
      </w:r>
      <w:r w:rsidR="008B2918" w:rsidRPr="006637A1">
        <w:t xml:space="preserve"> </w:t>
      </w:r>
      <w:r w:rsidR="00B12EAC">
        <w:t>本地缓存</w:t>
      </w:r>
      <w:r w:rsidR="008B2918">
        <w:t>流程设计</w:t>
      </w:r>
      <w:bookmarkEnd w:id="131"/>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4B866F2D"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3.05pt;height:184.85pt" o:ole="">
            <v:imagedata r:id="rId41" o:title=""/>
          </v:shape>
          <o:OLEObject Type="Embed" ProgID="Visio.Drawing.15" ShapeID="_x0000_i1033" DrawAspect="Content" ObjectID="_1562792543" r:id="rId42"/>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FA51794"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9149FEA" w14:textId="21BAC739" w:rsidR="007E3BC9" w:rsidRDefault="004E7101" w:rsidP="007E3BC9">
      <w:pPr>
        <w:spacing w:line="360" w:lineRule="auto"/>
        <w:ind w:firstLine="420"/>
        <w:jc w:val="center"/>
      </w:pPr>
      <w:r>
        <w:object w:dxaOrig="7546" w:dyaOrig="6180" w14:anchorId="209F7E3E">
          <v:shape id="_x0000_i1034" type="#_x0000_t75" style="width:241.8pt;height:197.75pt" o:ole="">
            <v:imagedata r:id="rId39" o:title=""/>
          </v:shape>
          <o:OLEObject Type="Embed" ProgID="Visio.Drawing.15" ShapeID="_x0000_i1034" DrawAspect="Content" ObjectID="_1562792544" r:id="rId43"/>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31"/>
      </w:pPr>
      <w:bookmarkStart w:id="132" w:name="_Toc488956597"/>
      <w:r>
        <w:t>4.3</w:t>
      </w:r>
      <w:r w:rsidR="002126C0">
        <w:t>.5</w:t>
      </w:r>
      <w:r w:rsidR="007E4F1D" w:rsidRPr="006637A1">
        <w:t xml:space="preserve"> </w:t>
      </w:r>
      <w:r w:rsidR="009776FB">
        <w:rPr>
          <w:rFonts w:hint="eastAsia"/>
        </w:rPr>
        <w:t>多应用适配</w:t>
      </w:r>
      <w:r w:rsidR="007E4F1D">
        <w:t>流程设计</w:t>
      </w:r>
      <w:bookmarkEnd w:id="132"/>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3.85pt;height:238.55pt" o:ole="">
            <v:imagedata r:id="rId44" o:title=""/>
          </v:shape>
          <o:OLEObject Type="Embed" ProgID="Visio.Drawing.15" ShapeID="_x0000_i1035" DrawAspect="Content" ObjectID="_1562792545" r:id="rId45"/>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33" w:name="_Toc488833235"/>
      <w:bookmarkStart w:id="134" w:name="_Toc488850472"/>
      <w:bookmarkStart w:id="135" w:name="_Toc488874489"/>
      <w:bookmarkStart w:id="136" w:name="_Toc488874568"/>
      <w:bookmarkStart w:id="137" w:name="_Toc488874647"/>
      <w:bookmarkStart w:id="138" w:name="_Toc488874726"/>
      <w:bookmarkStart w:id="139" w:name="_Toc488875097"/>
      <w:bookmarkStart w:id="140" w:name="_Toc488916856"/>
      <w:bookmarkStart w:id="141" w:name="_Toc488916934"/>
      <w:bookmarkStart w:id="142" w:name="_Toc488926354"/>
      <w:bookmarkStart w:id="143" w:name="_Toc488926433"/>
      <w:bookmarkStart w:id="144" w:name="_Toc488926837"/>
      <w:bookmarkStart w:id="145" w:name="_Toc488927671"/>
      <w:bookmarkStart w:id="146" w:name="_Toc488927752"/>
      <w:bookmarkStart w:id="147" w:name="_Toc488948487"/>
      <w:bookmarkStart w:id="148" w:name="_Toc488956598"/>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3FAD9D1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49" w:name="_Toc488833236"/>
      <w:bookmarkStart w:id="150" w:name="_Toc488850473"/>
      <w:bookmarkStart w:id="151" w:name="_Toc488874490"/>
      <w:bookmarkStart w:id="152" w:name="_Toc488874569"/>
      <w:bookmarkStart w:id="153" w:name="_Toc488874648"/>
      <w:bookmarkStart w:id="154" w:name="_Toc488874727"/>
      <w:bookmarkStart w:id="155" w:name="_Toc488875098"/>
      <w:bookmarkStart w:id="156" w:name="_Toc488916857"/>
      <w:bookmarkStart w:id="157" w:name="_Toc488916935"/>
      <w:bookmarkStart w:id="158" w:name="_Toc488926355"/>
      <w:bookmarkStart w:id="159" w:name="_Toc488926434"/>
      <w:bookmarkStart w:id="160" w:name="_Toc488926838"/>
      <w:bookmarkStart w:id="161" w:name="_Toc488927672"/>
      <w:bookmarkStart w:id="162" w:name="_Toc488927753"/>
      <w:bookmarkStart w:id="163" w:name="_Toc488948488"/>
      <w:bookmarkStart w:id="164" w:name="_Toc488956599"/>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0B8F1543"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65" w:name="_Toc488833237"/>
      <w:bookmarkStart w:id="166" w:name="_Toc488850474"/>
      <w:bookmarkStart w:id="167" w:name="_Toc488874491"/>
      <w:bookmarkStart w:id="168" w:name="_Toc488874570"/>
      <w:bookmarkStart w:id="169" w:name="_Toc488874649"/>
      <w:bookmarkStart w:id="170" w:name="_Toc488874728"/>
      <w:bookmarkStart w:id="171" w:name="_Toc488875099"/>
      <w:bookmarkStart w:id="172" w:name="_Toc488916858"/>
      <w:bookmarkStart w:id="173" w:name="_Toc488916936"/>
      <w:bookmarkStart w:id="174" w:name="_Toc488926356"/>
      <w:bookmarkStart w:id="175" w:name="_Toc488926435"/>
      <w:bookmarkStart w:id="176" w:name="_Toc488926839"/>
      <w:bookmarkStart w:id="177" w:name="_Toc488927673"/>
      <w:bookmarkStart w:id="178" w:name="_Toc488927754"/>
      <w:bookmarkStart w:id="179" w:name="_Toc488948489"/>
      <w:bookmarkStart w:id="180" w:name="_Toc488956600"/>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33949DBF"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81" w:name="_Toc488833238"/>
      <w:bookmarkStart w:id="182" w:name="_Toc488850475"/>
      <w:bookmarkStart w:id="183" w:name="_Toc488874492"/>
      <w:bookmarkStart w:id="184" w:name="_Toc488874571"/>
      <w:bookmarkStart w:id="185" w:name="_Toc488874650"/>
      <w:bookmarkStart w:id="186" w:name="_Toc488874729"/>
      <w:bookmarkStart w:id="187" w:name="_Toc488875100"/>
      <w:bookmarkStart w:id="188" w:name="_Toc488916859"/>
      <w:bookmarkStart w:id="189" w:name="_Toc488916937"/>
      <w:bookmarkStart w:id="190" w:name="_Toc488926357"/>
      <w:bookmarkStart w:id="191" w:name="_Toc488926436"/>
      <w:bookmarkStart w:id="192" w:name="_Toc488926840"/>
      <w:bookmarkStart w:id="193" w:name="_Toc488927674"/>
      <w:bookmarkStart w:id="194" w:name="_Toc488927755"/>
      <w:bookmarkStart w:id="195" w:name="_Toc488948490"/>
      <w:bookmarkStart w:id="196" w:name="_Toc488956601"/>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7BA7715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97" w:name="_Toc488833239"/>
      <w:bookmarkStart w:id="198" w:name="_Toc488850476"/>
      <w:bookmarkStart w:id="199" w:name="_Toc488874493"/>
      <w:bookmarkStart w:id="200" w:name="_Toc488874572"/>
      <w:bookmarkStart w:id="201" w:name="_Toc488874651"/>
      <w:bookmarkStart w:id="202" w:name="_Toc488874730"/>
      <w:bookmarkStart w:id="203" w:name="_Toc488875101"/>
      <w:bookmarkStart w:id="204" w:name="_Toc488916860"/>
      <w:bookmarkStart w:id="205" w:name="_Toc488916938"/>
      <w:bookmarkStart w:id="206" w:name="_Toc488926358"/>
      <w:bookmarkStart w:id="207" w:name="_Toc488926437"/>
      <w:bookmarkStart w:id="208" w:name="_Toc488926841"/>
      <w:bookmarkStart w:id="209" w:name="_Toc488927675"/>
      <w:bookmarkStart w:id="210" w:name="_Toc488927756"/>
      <w:bookmarkStart w:id="211" w:name="_Toc488948491"/>
      <w:bookmarkStart w:id="212" w:name="_Toc488956602"/>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5D86F11B"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13" w:name="_Toc488833240"/>
      <w:bookmarkStart w:id="214" w:name="_Toc488850477"/>
      <w:bookmarkStart w:id="215" w:name="_Toc488874494"/>
      <w:bookmarkStart w:id="216" w:name="_Toc488874573"/>
      <w:bookmarkStart w:id="217" w:name="_Toc488874652"/>
      <w:bookmarkStart w:id="218" w:name="_Toc488874731"/>
      <w:bookmarkStart w:id="219" w:name="_Toc488875102"/>
      <w:bookmarkStart w:id="220" w:name="_Toc488916861"/>
      <w:bookmarkStart w:id="221" w:name="_Toc488916939"/>
      <w:bookmarkStart w:id="222" w:name="_Toc488926359"/>
      <w:bookmarkStart w:id="223" w:name="_Toc488926438"/>
      <w:bookmarkStart w:id="224" w:name="_Toc488926842"/>
      <w:bookmarkStart w:id="225" w:name="_Toc488927676"/>
      <w:bookmarkStart w:id="226" w:name="_Toc488927757"/>
      <w:bookmarkStart w:id="227" w:name="_Toc488948492"/>
      <w:bookmarkStart w:id="228" w:name="_Toc488956603"/>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5188AC12"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29" w:name="_Toc488833241"/>
      <w:bookmarkStart w:id="230" w:name="_Toc488850478"/>
      <w:bookmarkStart w:id="231" w:name="_Toc488874495"/>
      <w:bookmarkStart w:id="232" w:name="_Toc488874574"/>
      <w:bookmarkStart w:id="233" w:name="_Toc488874653"/>
      <w:bookmarkStart w:id="234" w:name="_Toc488874732"/>
      <w:bookmarkStart w:id="235" w:name="_Toc488875103"/>
      <w:bookmarkStart w:id="236" w:name="_Toc488916862"/>
      <w:bookmarkStart w:id="237" w:name="_Toc488916940"/>
      <w:bookmarkStart w:id="238" w:name="_Toc488926360"/>
      <w:bookmarkStart w:id="239" w:name="_Toc488926439"/>
      <w:bookmarkStart w:id="240" w:name="_Toc488926843"/>
      <w:bookmarkStart w:id="241" w:name="_Toc488927677"/>
      <w:bookmarkStart w:id="242" w:name="_Toc488927758"/>
      <w:bookmarkStart w:id="243" w:name="_Toc488948493"/>
      <w:bookmarkStart w:id="244" w:name="_Toc488956604"/>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1AB151B2" w14:textId="1CDC7BDE" w:rsidR="00AE14CE" w:rsidRDefault="0015287D" w:rsidP="0050550D">
      <w:pPr>
        <w:pStyle w:val="21"/>
        <w:numPr>
          <w:ilvl w:val="1"/>
          <w:numId w:val="40"/>
        </w:numPr>
      </w:pPr>
      <w:bookmarkStart w:id="245" w:name="_Toc488956605"/>
      <w:r>
        <w:rPr>
          <w:rFonts w:hint="eastAsia"/>
        </w:rPr>
        <w:t>数据库</w:t>
      </w:r>
      <w:r w:rsidR="00AE14CE">
        <w:t>设计</w:t>
      </w:r>
      <w:bookmarkEnd w:id="245"/>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a"/>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6"/>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6"/>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6"/>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6"/>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6"/>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6"/>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6"/>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a"/>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6"/>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6"/>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a"/>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6"/>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6"/>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21"/>
        <w:numPr>
          <w:ilvl w:val="1"/>
          <w:numId w:val="40"/>
        </w:numPr>
      </w:pPr>
      <w:bookmarkStart w:id="246" w:name="_Toc488956606"/>
      <w:r>
        <w:rPr>
          <w:rFonts w:hint="eastAsia"/>
        </w:rPr>
        <w:t>系统优化接口</w:t>
      </w:r>
      <w:r>
        <w:t>设计</w:t>
      </w:r>
      <w:bookmarkEnd w:id="246"/>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31"/>
      </w:pPr>
      <w:bookmarkStart w:id="247" w:name="_Toc488956607"/>
      <w:r>
        <w:t xml:space="preserve">4.5.1 </w:t>
      </w:r>
      <w:r>
        <w:rPr>
          <w:rFonts w:hint="eastAsia"/>
        </w:rPr>
        <w:t>持久会话管理接口设计</w:t>
      </w:r>
      <w:bookmarkEnd w:id="247"/>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a"/>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a"/>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a"/>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a"/>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a"/>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31"/>
      </w:pPr>
      <w:bookmarkStart w:id="248" w:name="_Toc488956608"/>
      <w:r>
        <w:t xml:space="preserve">4.5.1 </w:t>
      </w:r>
      <w:r w:rsidR="009F59A0">
        <w:rPr>
          <w:rFonts w:hint="eastAsia"/>
        </w:rPr>
        <w:t>大文件上传</w:t>
      </w:r>
      <w:r>
        <w:rPr>
          <w:rFonts w:hint="eastAsia"/>
        </w:rPr>
        <w:t>接口设计</w:t>
      </w:r>
      <w:bookmarkEnd w:id="248"/>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a"/>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a"/>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a"/>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a"/>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31"/>
      </w:pPr>
      <w:bookmarkStart w:id="249" w:name="_Toc488956609"/>
      <w:r>
        <w:lastRenderedPageBreak/>
        <w:t xml:space="preserve">4.5.1 </w:t>
      </w:r>
      <w:r w:rsidR="00B36E10">
        <w:rPr>
          <w:rFonts w:hint="eastAsia"/>
        </w:rPr>
        <w:t>本地缓存</w:t>
      </w:r>
      <w:r>
        <w:rPr>
          <w:rFonts w:hint="eastAsia"/>
        </w:rPr>
        <w:t>接口设计</w:t>
      </w:r>
      <w:bookmarkEnd w:id="249"/>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31"/>
      </w:pPr>
      <w:bookmarkStart w:id="250" w:name="_Toc488956610"/>
      <w:r>
        <w:lastRenderedPageBreak/>
        <w:t xml:space="preserve">4.5.1 </w:t>
      </w:r>
      <w:r w:rsidR="00B52B80">
        <w:rPr>
          <w:rFonts w:hint="eastAsia"/>
        </w:rPr>
        <w:t>多应用适配</w:t>
      </w:r>
      <w:r>
        <w:rPr>
          <w:rFonts w:hint="eastAsia"/>
        </w:rPr>
        <w:t>接口设计</w:t>
      </w:r>
      <w:bookmarkEnd w:id="250"/>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a"/>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190D5C2C" w14:textId="29B51257" w:rsidR="0000160D" w:rsidRPr="00F97487" w:rsidRDefault="005E189E" w:rsidP="00F97487">
      <w:pPr>
        <w:pStyle w:val="1"/>
        <w:rPr>
          <w:rFonts w:ascii="Times New Roman" w:hAnsi="Times New Roman" w:cs="Times New Roman"/>
        </w:rPr>
      </w:pPr>
      <w:bookmarkStart w:id="251" w:name="_Toc488956611"/>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51"/>
    </w:p>
    <w:p w14:paraId="60305C83" w14:textId="5A2E83FC" w:rsidR="002646DB" w:rsidRDefault="00133DF1" w:rsidP="002646DB">
      <w:pPr>
        <w:pStyle w:val="21"/>
      </w:pPr>
      <w:bookmarkStart w:id="252" w:name="_Toc488956612"/>
      <w:r>
        <w:rPr>
          <w:rFonts w:hint="eastAsia"/>
        </w:rPr>
        <w:t xml:space="preserve">5.1 </w:t>
      </w:r>
      <w:r w:rsidR="000E1A48">
        <w:t>开发环境</w:t>
      </w:r>
      <w:bookmarkEnd w:id="252"/>
    </w:p>
    <w:p w14:paraId="3ECFEB11" w14:textId="444471F3"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3A59F0F2" w14:textId="1C92CF0B"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a"/>
        <w:tblW w:w="0" w:type="auto"/>
        <w:tblInd w:w="817" w:type="dxa"/>
        <w:tblLook w:val="04A0" w:firstRow="1" w:lastRow="0" w:firstColumn="1" w:lastColumn="0" w:noHBand="0" w:noVBand="1"/>
      </w:tblPr>
      <w:tblGrid>
        <w:gridCol w:w="1985"/>
        <w:gridCol w:w="5386"/>
      </w:tblGrid>
      <w:tr w:rsidR="002646DB" w:rsidRPr="004B0CF5" w14:paraId="41427A80" w14:textId="77777777" w:rsidTr="002E0505">
        <w:tc>
          <w:tcPr>
            <w:tcW w:w="1985" w:type="dxa"/>
          </w:tcPr>
          <w:p w14:paraId="277D4836" w14:textId="435414DB"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0C48005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5E15559A" w14:textId="77777777" w:rsidTr="002E0505">
        <w:tc>
          <w:tcPr>
            <w:tcW w:w="1985" w:type="dxa"/>
          </w:tcPr>
          <w:p w14:paraId="2E62595E" w14:textId="1F5FC1AF"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0E0B2EF6" w14:textId="63096D05"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59B215EA" w14:textId="77777777" w:rsidTr="002E0505">
        <w:tc>
          <w:tcPr>
            <w:tcW w:w="1985" w:type="dxa"/>
          </w:tcPr>
          <w:p w14:paraId="7381E4A9" w14:textId="5BEECE4D"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592E20ED" w14:textId="35DB42BF"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513EF22C" w14:textId="77777777" w:rsidTr="002E0505">
        <w:tc>
          <w:tcPr>
            <w:tcW w:w="1985" w:type="dxa"/>
          </w:tcPr>
          <w:p w14:paraId="1FFF887A" w14:textId="23BCD2E1"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29237B53" w14:textId="6BA2C62A"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14280643" w14:textId="77777777" w:rsidTr="002E0505">
        <w:tc>
          <w:tcPr>
            <w:tcW w:w="1985" w:type="dxa"/>
          </w:tcPr>
          <w:p w14:paraId="76DD65B6" w14:textId="34EE1042"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2693EE41" w14:textId="0F2F6B0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1305C02A" w14:textId="309BDB83" w:rsidR="00D655BA" w:rsidRPr="00D655BA" w:rsidRDefault="00EE509E" w:rsidP="00157736">
      <w:pPr>
        <w:pStyle w:val="21"/>
      </w:pPr>
      <w:bookmarkStart w:id="253" w:name="_Toc488956613"/>
      <w:r>
        <w:rPr>
          <w:rFonts w:hint="eastAsia"/>
        </w:rPr>
        <w:t>5.</w:t>
      </w:r>
      <w:r>
        <w:t>2</w:t>
      </w:r>
      <w:r w:rsidR="00AB4F70">
        <w:rPr>
          <w:rFonts w:hint="eastAsia"/>
        </w:rPr>
        <w:t xml:space="preserve"> </w:t>
      </w:r>
      <w:r w:rsidR="007756E4">
        <w:t>关键</w:t>
      </w:r>
      <w:r w:rsidR="00A30CF2">
        <w:t>技术</w:t>
      </w:r>
      <w:bookmarkEnd w:id="253"/>
    </w:p>
    <w:p w14:paraId="3526FCAF" w14:textId="06CECE0A" w:rsidR="00D655BA" w:rsidRDefault="00454843" w:rsidP="00D655BA">
      <w:pPr>
        <w:pStyle w:val="31"/>
      </w:pPr>
      <w:bookmarkStart w:id="254" w:name="_Toc488956614"/>
      <w:r>
        <w:t>5.2.1</w:t>
      </w:r>
      <w:r w:rsidR="00214253">
        <w:rPr>
          <w:rFonts w:hint="eastAsia"/>
        </w:rPr>
        <w:t>加密方式</w:t>
      </w:r>
      <w:bookmarkEnd w:id="254"/>
    </w:p>
    <w:p w14:paraId="6E009BF6" w14:textId="33B53682"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原有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70A87" w:rsidRPr="00B87EE1" w14:paraId="5C964EED" w14:textId="77777777" w:rsidTr="00036A33">
        <w:tc>
          <w:tcPr>
            <w:tcW w:w="7851" w:type="dxa"/>
          </w:tcPr>
          <w:p w14:paraId="3E513912" w14:textId="77777777" w:rsidR="00B32D90" w:rsidRPr="00B32D90" w:rsidRDefault="00B32D90" w:rsidP="00B32D90">
            <w:pPr>
              <w:pStyle w:val="a6"/>
              <w:spacing w:line="400" w:lineRule="exact"/>
              <w:rPr>
                <w:rFonts w:eastAsiaTheme="minorEastAsia"/>
              </w:rPr>
            </w:pPr>
            <w:r w:rsidRPr="00B32D90">
              <w:rPr>
                <w:rFonts w:eastAsiaTheme="minorEastAsia"/>
              </w:rPr>
              <w:t>def sAES_str_encrypt(req, access_token):</w:t>
            </w:r>
          </w:p>
          <w:p w14:paraId="4D072CFF" w14:textId="77777777" w:rsidR="00B32D90" w:rsidRPr="00B32D90" w:rsidRDefault="00B32D90" w:rsidP="00B32D90">
            <w:pPr>
              <w:pStyle w:val="a6"/>
              <w:spacing w:line="400" w:lineRule="exact"/>
              <w:rPr>
                <w:rFonts w:eastAsiaTheme="minorEastAsia"/>
              </w:rPr>
            </w:pPr>
            <w:r w:rsidRPr="00B32D90">
              <w:rPr>
                <w:rFonts w:eastAsiaTheme="minorEastAsia"/>
              </w:rPr>
              <w:t xml:space="preserve">    result = ''</w:t>
            </w:r>
          </w:p>
          <w:p w14:paraId="27561B17" w14:textId="77777777" w:rsidR="00B32D90" w:rsidRPr="00B32D90" w:rsidRDefault="00B32D90" w:rsidP="00B32D90">
            <w:pPr>
              <w:pStyle w:val="a6"/>
              <w:spacing w:line="400" w:lineRule="exact"/>
              <w:rPr>
                <w:rFonts w:eastAsiaTheme="minorEastAsia"/>
              </w:rPr>
            </w:pPr>
            <w:r w:rsidRPr="00B32D90">
              <w:rPr>
                <w:rFonts w:eastAsiaTheme="minorEastAsia"/>
              </w:rPr>
              <w:t xml:space="preserve">    dll = CDLL("/usr/lib/libsecrypto.so")</w:t>
            </w:r>
          </w:p>
          <w:p w14:paraId="2D59FCC6"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access_token": "#"}'</w:t>
            </w:r>
          </w:p>
          <w:p w14:paraId="70431357"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user_token.replace("#", access_token)</w:t>
            </w:r>
          </w:p>
          <w:p w14:paraId="5849E185" w14:textId="77777777" w:rsidR="00B32D90" w:rsidRPr="00822DD6" w:rsidRDefault="00B32D90" w:rsidP="00B32D90">
            <w:pPr>
              <w:pStyle w:val="a6"/>
              <w:spacing w:line="400" w:lineRule="exact"/>
              <w:rPr>
                <w:rFonts w:eastAsiaTheme="minorEastAsia"/>
              </w:rPr>
            </w:pPr>
            <w:r w:rsidRPr="00B32D90">
              <w:rPr>
                <w:rFonts w:eastAsiaTheme="minorEastAsia"/>
              </w:rPr>
              <w:t xml:space="preserve">    offset = 0</w:t>
            </w:r>
          </w:p>
          <w:p w14:paraId="255DA155" w14:textId="77777777" w:rsidR="00B32D90" w:rsidRPr="00B32D90" w:rsidRDefault="00B32D90" w:rsidP="00B32D90">
            <w:pPr>
              <w:pStyle w:val="a6"/>
              <w:spacing w:line="400" w:lineRule="exact"/>
              <w:rPr>
                <w:rFonts w:eastAsiaTheme="minorEastAsia"/>
              </w:rPr>
            </w:pPr>
            <w:r w:rsidRPr="00B32D90">
              <w:rPr>
                <w:rFonts w:eastAsiaTheme="minorEastAsia"/>
              </w:rPr>
              <w:t xml:space="preserve">    lens = len(req)</w:t>
            </w:r>
          </w:p>
          <w:p w14:paraId="1402F094" w14:textId="77777777" w:rsidR="00B32D90" w:rsidRPr="00B32D90" w:rsidRDefault="00B32D90" w:rsidP="00B32D90">
            <w:pPr>
              <w:pStyle w:val="a6"/>
              <w:spacing w:line="400" w:lineRule="exact"/>
              <w:rPr>
                <w:rFonts w:eastAsiaTheme="minorEastAsia"/>
              </w:rPr>
            </w:pPr>
            <w:r w:rsidRPr="00B32D90">
              <w:rPr>
                <w:rFonts w:eastAsiaTheme="minorEastAsia"/>
              </w:rPr>
              <w:t xml:space="preserve">    tag = True</w:t>
            </w:r>
          </w:p>
          <w:p w14:paraId="4FD4282B" w14:textId="77777777" w:rsidR="00B32D90" w:rsidRPr="00B32D90" w:rsidRDefault="00B32D90" w:rsidP="00B32D90">
            <w:pPr>
              <w:pStyle w:val="a6"/>
              <w:spacing w:line="400" w:lineRule="exact"/>
              <w:rPr>
                <w:rFonts w:eastAsiaTheme="minorEastAsia"/>
              </w:rPr>
            </w:pPr>
            <w:r w:rsidRPr="00B32D90">
              <w:rPr>
                <w:rFonts w:eastAsiaTheme="minorEastAsia"/>
              </w:rPr>
              <w:t xml:space="preserve">    while tag:</w:t>
            </w:r>
          </w:p>
          <w:p w14:paraId="1915E1A0" w14:textId="77777777" w:rsidR="00B32D90" w:rsidRPr="00B32D90" w:rsidRDefault="00B32D90" w:rsidP="00B32D90">
            <w:pPr>
              <w:pStyle w:val="a6"/>
              <w:spacing w:line="400" w:lineRule="exact"/>
              <w:rPr>
                <w:rFonts w:eastAsiaTheme="minorEastAsia"/>
              </w:rPr>
            </w:pPr>
            <w:r w:rsidRPr="00B32D90">
              <w:rPr>
                <w:rFonts w:eastAsiaTheme="minorEastAsia"/>
              </w:rPr>
              <w:t xml:space="preserve">        buff = create_string_buffer(1024)</w:t>
            </w:r>
          </w:p>
          <w:p w14:paraId="777D6F18" w14:textId="77777777" w:rsidR="00B32D90" w:rsidRPr="00B32D90" w:rsidRDefault="00B32D90" w:rsidP="00B32D90">
            <w:pPr>
              <w:pStyle w:val="a6"/>
              <w:spacing w:line="400" w:lineRule="exact"/>
              <w:rPr>
                <w:rFonts w:eastAsiaTheme="minorEastAsia"/>
              </w:rPr>
            </w:pPr>
            <w:r w:rsidRPr="00B32D90">
              <w:rPr>
                <w:rFonts w:eastAsiaTheme="minorEastAsia"/>
              </w:rPr>
              <w:t xml:space="preserve">        if lens &lt; 1024:</w:t>
            </w:r>
          </w:p>
          <w:p w14:paraId="221BDFDC" w14:textId="298393F4" w:rsidR="00B32D90" w:rsidRPr="00B32D90" w:rsidRDefault="0024695C" w:rsidP="00B32D90">
            <w:pPr>
              <w:pStyle w:val="a6"/>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2267C361" w14:textId="7035B40C" w:rsidR="00B32D90" w:rsidRPr="00B32D90" w:rsidRDefault="00B01481" w:rsidP="00B32D90">
            <w:pPr>
              <w:pStyle w:val="a6"/>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01BF2C85" w14:textId="35FABF2E"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1E1B9A59" w14:textId="77777777" w:rsidR="00B32D90" w:rsidRPr="00B32D90" w:rsidRDefault="00B32D90" w:rsidP="00B32D90">
            <w:pPr>
              <w:pStyle w:val="a6"/>
              <w:spacing w:line="400" w:lineRule="exact"/>
              <w:rPr>
                <w:rFonts w:eastAsiaTheme="minorEastAsia"/>
              </w:rPr>
            </w:pPr>
            <w:r w:rsidRPr="00B32D90">
              <w:rPr>
                <w:rFonts w:eastAsiaTheme="minorEastAsia"/>
              </w:rPr>
              <w:t xml:space="preserve">        else:</w:t>
            </w:r>
          </w:p>
          <w:p w14:paraId="23FD0C5F" w14:textId="5E411491" w:rsidR="00B32D90" w:rsidRPr="00B32D90" w:rsidRDefault="00B32D90" w:rsidP="00B32D90">
            <w:pPr>
              <w:pStyle w:val="a6"/>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3DD0604B" w14:textId="5A0D3281"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7E0AF788" w14:textId="1A74A9DE"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5C717E4" w14:textId="4A9C740A"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1EC467E" w14:textId="39FFD55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20592040" w14:textId="4F82F382"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1636EDE0" w14:textId="5541077B"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468AF999" w14:textId="54506DCF" w:rsidR="00D70A87" w:rsidRPr="00B87EE1" w:rsidRDefault="00B32D90" w:rsidP="00B32D90">
            <w:pPr>
              <w:pStyle w:val="a6"/>
              <w:spacing w:line="400" w:lineRule="exact"/>
              <w:ind w:firstLineChars="200" w:firstLine="520"/>
              <w:jc w:val="both"/>
              <w:rPr>
                <w:rFonts w:eastAsiaTheme="minorEastAsia"/>
              </w:rPr>
            </w:pPr>
            <w:r w:rsidRPr="00B32D90">
              <w:rPr>
                <w:rFonts w:eastAsiaTheme="minorEastAsia"/>
              </w:rPr>
              <w:t xml:space="preserve">    return result</w:t>
            </w:r>
          </w:p>
        </w:tc>
      </w:tr>
    </w:tbl>
    <w:p w14:paraId="587EA7AF" w14:textId="3408963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87EE1" w14:paraId="000A3B8D" w14:textId="77777777" w:rsidTr="00036A33">
        <w:tc>
          <w:tcPr>
            <w:tcW w:w="7851" w:type="dxa"/>
          </w:tcPr>
          <w:p w14:paraId="79304561" w14:textId="77777777" w:rsidR="004633D6" w:rsidRDefault="004633D6" w:rsidP="004633D6">
            <w:pPr>
              <w:pStyle w:val="a6"/>
              <w:spacing w:line="400" w:lineRule="exact"/>
              <w:jc w:val="both"/>
              <w:rPr>
                <w:rFonts w:eastAsiaTheme="minorEastAsia"/>
              </w:rPr>
            </w:pPr>
            <w:r>
              <w:rPr>
                <w:rFonts w:eastAsiaTheme="minorEastAsia"/>
              </w:rPr>
              <w:t>//</w:t>
            </w:r>
            <w:r>
              <w:rPr>
                <w:rFonts w:eastAsiaTheme="minorEastAsia" w:hint="eastAsia"/>
              </w:rPr>
              <w:t>加密算法</w:t>
            </w:r>
          </w:p>
          <w:p w14:paraId="57A153E8" w14:textId="77777777" w:rsidR="004633D6" w:rsidRDefault="00403E48" w:rsidP="004633D6">
            <w:pPr>
              <w:pStyle w:val="a6"/>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5CAF3F43" w14:textId="77777777" w:rsidR="00510E6E" w:rsidRDefault="00510E6E" w:rsidP="004633D6">
            <w:pPr>
              <w:pStyle w:val="a6"/>
              <w:spacing w:line="400" w:lineRule="exact"/>
              <w:jc w:val="both"/>
              <w:rPr>
                <w:rFonts w:eastAsiaTheme="minorEastAsia"/>
              </w:rPr>
            </w:pPr>
            <w:r>
              <w:rPr>
                <w:rFonts w:eastAsiaTheme="minorEastAsia"/>
              </w:rPr>
              <w:t>//</w:t>
            </w:r>
            <w:r>
              <w:rPr>
                <w:rFonts w:eastAsiaTheme="minorEastAsia" w:hint="eastAsia"/>
              </w:rPr>
              <w:t>解密算法</w:t>
            </w:r>
          </w:p>
          <w:p w14:paraId="200878AD" w14:textId="71F58CBA" w:rsidR="00510E6E" w:rsidRPr="00B87EE1" w:rsidRDefault="00425120" w:rsidP="00983968">
            <w:pPr>
              <w:pStyle w:val="a6"/>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564A19E" w14:textId="0A790500" w:rsidR="00F8337B" w:rsidRPr="007B695A" w:rsidRDefault="00F8337B" w:rsidP="00F8337B">
      <w:pPr>
        <w:rPr>
          <w:rFonts w:hint="eastAsia"/>
          <w:color w:val="000000" w:themeColor="text1"/>
          <w:sz w:val="24"/>
        </w:rPr>
      </w:pPr>
      <w:bookmarkStart w:id="255" w:name="_GoBack"/>
      <w:bookmarkEnd w:id="255"/>
    </w:p>
    <w:p w14:paraId="37C431B4" w14:textId="58719F9C" w:rsidR="007B695A" w:rsidRDefault="005D2057" w:rsidP="003930AA">
      <w:pPr>
        <w:pStyle w:val="31"/>
      </w:pPr>
      <w:bookmarkStart w:id="256" w:name="_Toc488956615"/>
      <w:r>
        <w:t>5.2.2</w:t>
      </w:r>
      <w:r w:rsidR="00F76785">
        <w:rPr>
          <w:rFonts w:hint="eastAsia"/>
        </w:rPr>
        <w:t>中间件授权代理</w:t>
      </w:r>
      <w:bookmarkEnd w:id="256"/>
    </w:p>
    <w:p w14:paraId="0F28B86E" w14:textId="3D535CFF" w:rsidR="003930AA" w:rsidRDefault="00690D30" w:rsidP="00321261">
      <w:pPr>
        <w:spacing w:line="400" w:lineRule="exact"/>
        <w:ind w:firstLine="420"/>
        <w:rPr>
          <w:color w:val="000000" w:themeColor="text1"/>
          <w:sz w:val="24"/>
        </w:rPr>
      </w:pPr>
      <w:r w:rsidRPr="00690D30">
        <w:rPr>
          <w:rFonts w:hint="eastAsia"/>
          <w:color w:val="000000" w:themeColor="text1"/>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42236D0A" w14:textId="471D8DCF"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a"/>
        <w:tblW w:w="0" w:type="auto"/>
        <w:tblInd w:w="445" w:type="dxa"/>
        <w:tblLook w:val="04A0" w:firstRow="1" w:lastRow="0" w:firstColumn="1" w:lastColumn="0" w:noHBand="0" w:noVBand="1"/>
      </w:tblPr>
      <w:tblGrid>
        <w:gridCol w:w="7851"/>
      </w:tblGrid>
      <w:tr w:rsidR="00596AE3" w:rsidRPr="00B87EE1" w14:paraId="5D53D97F" w14:textId="77777777" w:rsidTr="00036A33">
        <w:tc>
          <w:tcPr>
            <w:tcW w:w="7851" w:type="dxa"/>
          </w:tcPr>
          <w:p w14:paraId="54995B7E" w14:textId="1AD0DD01" w:rsidR="00596AE3" w:rsidRDefault="00596AE3" w:rsidP="00036A33">
            <w:pPr>
              <w:pStyle w:val="a6"/>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35F34FF9" w14:textId="731FBCBD" w:rsidR="00AC14B9" w:rsidRDefault="007B124F" w:rsidP="00AC14B9">
            <w:pPr>
              <w:pStyle w:val="a6"/>
              <w:spacing w:line="400" w:lineRule="exact"/>
              <w:jc w:val="both"/>
              <w:rPr>
                <w:rFonts w:eastAsiaTheme="minorEastAsia"/>
              </w:rPr>
            </w:pPr>
            <w:r w:rsidRPr="007B124F">
              <w:rPr>
                <w:rFonts w:eastAsiaTheme="minorEastAsia"/>
              </w:rPr>
              <w:t>req = __VERIFY_TOKEN__.replace("#token#", token);</w:t>
            </w:r>
          </w:p>
          <w:p w14:paraId="23988DDB" w14:textId="4294AEF8" w:rsidR="00410E85" w:rsidRPr="00B87EE1" w:rsidRDefault="00410E85" w:rsidP="00AC14B9">
            <w:pPr>
              <w:pStyle w:val="a6"/>
              <w:spacing w:line="400" w:lineRule="exact"/>
              <w:jc w:val="both"/>
              <w:rPr>
                <w:rFonts w:eastAsiaTheme="minorEastAsia"/>
              </w:rPr>
            </w:pPr>
            <w:r>
              <w:rPr>
                <w:rFonts w:eastAsiaTheme="minorEastAsia"/>
              </w:rPr>
              <w:t>//</w:t>
            </w:r>
            <w:r>
              <w:rPr>
                <w:rFonts w:eastAsiaTheme="minorEastAsia" w:hint="eastAsia"/>
              </w:rPr>
              <w:t>判断用户请求是否过期</w:t>
            </w:r>
          </w:p>
          <w:p w14:paraId="1BE18A4E" w14:textId="77777777" w:rsidR="008E59F2" w:rsidRPr="008E59F2" w:rsidRDefault="008E59F2" w:rsidP="008E59F2">
            <w:pPr>
              <w:pStyle w:val="a6"/>
              <w:spacing w:line="400" w:lineRule="exact"/>
              <w:rPr>
                <w:rFonts w:eastAsiaTheme="minorEastAsia"/>
              </w:rPr>
            </w:pPr>
            <w:r w:rsidRPr="008E59F2">
              <w:rPr>
                <w:rFonts w:eastAsiaTheme="minorEastAsia"/>
              </w:rPr>
              <w:lastRenderedPageBreak/>
              <w:t>data = os.popen(req)</w:t>
            </w:r>
          </w:p>
          <w:p w14:paraId="36838B35" w14:textId="3D3F8068" w:rsidR="008E59F2" w:rsidRPr="008E59F2" w:rsidRDefault="008E59F2" w:rsidP="008E59F2">
            <w:pPr>
              <w:pStyle w:val="a6"/>
              <w:spacing w:line="400" w:lineRule="exact"/>
              <w:rPr>
                <w:rFonts w:eastAsiaTheme="minorEastAsia"/>
              </w:rPr>
            </w:pPr>
            <w:r w:rsidRPr="008E59F2">
              <w:rPr>
                <w:rFonts w:eastAsiaTheme="minorEastAsia"/>
              </w:rPr>
              <w:t>data = data.read()</w:t>
            </w:r>
          </w:p>
          <w:p w14:paraId="1B0F845A" w14:textId="77777777" w:rsidR="00EF6754" w:rsidRDefault="008E59F2" w:rsidP="008E59F2">
            <w:pPr>
              <w:pStyle w:val="a6"/>
              <w:spacing w:line="400" w:lineRule="exact"/>
              <w:rPr>
                <w:rFonts w:eastAsiaTheme="minorEastAsia"/>
              </w:rPr>
            </w:pPr>
            <w:r w:rsidRPr="008E59F2">
              <w:rPr>
                <w:rFonts w:eastAsiaTheme="minorEastAsia"/>
              </w:rPr>
              <w:t>if(d</w:t>
            </w:r>
            <w:r w:rsidR="00EF6754">
              <w:rPr>
                <w:rFonts w:eastAsiaTheme="minorEastAsia"/>
              </w:rPr>
              <w:t>ata.find('"status": "0"')!=-1):</w:t>
            </w:r>
          </w:p>
          <w:p w14:paraId="26E0F551" w14:textId="3B50851D" w:rsidR="008E59F2" w:rsidRPr="008E59F2" w:rsidRDefault="008E59F2" w:rsidP="00EF6754">
            <w:pPr>
              <w:pStyle w:val="a6"/>
              <w:spacing w:line="400" w:lineRule="exact"/>
              <w:ind w:firstLineChars="200" w:firstLine="520"/>
              <w:rPr>
                <w:rFonts w:eastAsiaTheme="minorEastAsia"/>
              </w:rPr>
            </w:pPr>
            <w:r w:rsidRPr="008E59F2">
              <w:rPr>
                <w:rFonts w:eastAsiaTheme="minorEastAsia"/>
              </w:rPr>
              <w:t>return True</w:t>
            </w:r>
          </w:p>
          <w:p w14:paraId="1F2FE757" w14:textId="322E571A" w:rsidR="008E59F2" w:rsidRPr="008E59F2" w:rsidRDefault="008E59F2" w:rsidP="008E59F2">
            <w:pPr>
              <w:pStyle w:val="a6"/>
              <w:spacing w:line="400" w:lineRule="exact"/>
              <w:rPr>
                <w:rFonts w:eastAsiaTheme="minorEastAsia"/>
              </w:rPr>
            </w:pPr>
            <w:r w:rsidRPr="008E59F2">
              <w:rPr>
                <w:rFonts w:eastAsiaTheme="minorEastAsia"/>
              </w:rPr>
              <w:t>else:</w:t>
            </w:r>
          </w:p>
          <w:p w14:paraId="524FE011" w14:textId="675401D3" w:rsidR="00596AE3" w:rsidRPr="008E59F2" w:rsidRDefault="008E59F2" w:rsidP="00EF6754">
            <w:pPr>
              <w:pStyle w:val="a6"/>
              <w:spacing w:line="400" w:lineRule="exact"/>
              <w:ind w:firstLineChars="200" w:firstLine="520"/>
              <w:jc w:val="both"/>
              <w:rPr>
                <w:rFonts w:eastAsiaTheme="minorEastAsia"/>
              </w:rPr>
            </w:pPr>
            <w:r w:rsidRPr="008E59F2">
              <w:rPr>
                <w:rFonts w:eastAsiaTheme="minorEastAsia"/>
              </w:rPr>
              <w:t>return False</w:t>
            </w:r>
          </w:p>
        </w:tc>
      </w:tr>
    </w:tbl>
    <w:p w14:paraId="53D612DE" w14:textId="6282DBF2"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a"/>
        <w:tblW w:w="0" w:type="auto"/>
        <w:tblInd w:w="445" w:type="dxa"/>
        <w:tblLook w:val="04A0" w:firstRow="1" w:lastRow="0" w:firstColumn="1" w:lastColumn="0" w:noHBand="0" w:noVBand="1"/>
      </w:tblPr>
      <w:tblGrid>
        <w:gridCol w:w="7851"/>
      </w:tblGrid>
      <w:tr w:rsidR="003F15B7" w:rsidRPr="00B87EE1" w14:paraId="43B553C1" w14:textId="77777777" w:rsidTr="00036A33">
        <w:tc>
          <w:tcPr>
            <w:tcW w:w="7851" w:type="dxa"/>
          </w:tcPr>
          <w:p w14:paraId="661E4167" w14:textId="77777777" w:rsidR="003F15B7" w:rsidRDefault="003F15B7" w:rsidP="00036A33">
            <w:pPr>
              <w:pStyle w:val="a6"/>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4CE9EA4F" w14:textId="7B06ADE0" w:rsidR="00256088" w:rsidRDefault="00256088" w:rsidP="00036A33">
            <w:pPr>
              <w:pStyle w:val="a6"/>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4A495F7D" w14:textId="38601DCC" w:rsidR="00595C40" w:rsidRDefault="00595C40" w:rsidP="00036A33">
            <w:pPr>
              <w:pStyle w:val="a6"/>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246F8C25" w14:textId="77777777" w:rsidR="007817F9" w:rsidRPr="007817F9" w:rsidRDefault="007817F9" w:rsidP="007817F9">
            <w:pPr>
              <w:pStyle w:val="a6"/>
              <w:spacing w:line="400" w:lineRule="exact"/>
              <w:rPr>
                <w:rFonts w:eastAsiaTheme="minorEastAsia"/>
              </w:rPr>
            </w:pPr>
            <w:r w:rsidRPr="007817F9">
              <w:rPr>
                <w:rFonts w:eastAsiaTheme="minorEastAsia"/>
              </w:rPr>
              <w:t>data = os.popen(req)</w:t>
            </w:r>
          </w:p>
          <w:p w14:paraId="5E5EE83E" w14:textId="77777777" w:rsidR="00081421" w:rsidRDefault="00081421" w:rsidP="007817F9">
            <w:pPr>
              <w:pStyle w:val="a6"/>
              <w:spacing w:line="400" w:lineRule="exact"/>
              <w:rPr>
                <w:rFonts w:eastAsiaTheme="minorEastAsia"/>
              </w:rPr>
            </w:pPr>
            <w:r>
              <w:rPr>
                <w:rFonts w:eastAsiaTheme="minorEastAsia"/>
              </w:rPr>
              <w:t>data = data.read()</w:t>
            </w:r>
          </w:p>
          <w:p w14:paraId="48AE167F" w14:textId="77777777" w:rsidR="00FD311F" w:rsidRDefault="00FD311F" w:rsidP="00FD311F">
            <w:pPr>
              <w:pStyle w:val="a6"/>
              <w:spacing w:line="400" w:lineRule="exact"/>
              <w:rPr>
                <w:rFonts w:eastAsiaTheme="minorEastAsia"/>
              </w:rPr>
            </w:pPr>
            <w:r>
              <w:rPr>
                <w:rFonts w:eastAsiaTheme="minorEastAsia"/>
              </w:rPr>
              <w:t>rstjson = json.loads(data)</w:t>
            </w:r>
          </w:p>
          <w:p w14:paraId="3D10AC78" w14:textId="59A922EF" w:rsidR="00210FD1" w:rsidRPr="008E59F2" w:rsidRDefault="007817F9" w:rsidP="00FD311F">
            <w:pPr>
              <w:pStyle w:val="a6"/>
              <w:spacing w:line="400" w:lineRule="exact"/>
              <w:rPr>
                <w:rFonts w:eastAsiaTheme="minorEastAsia"/>
              </w:rPr>
            </w:pPr>
            <w:r w:rsidRPr="007817F9">
              <w:rPr>
                <w:rFonts w:eastAsiaTheme="minorEastAsia"/>
              </w:rPr>
              <w:t>newToken = rstjson["access_token"]</w:t>
            </w:r>
          </w:p>
        </w:tc>
      </w:tr>
    </w:tbl>
    <w:p w14:paraId="513CB8E4" w14:textId="41F84092"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原有的过期</w:t>
      </w:r>
      <w:r>
        <w:rPr>
          <w:rFonts w:hint="eastAsia"/>
          <w:color w:val="000000" w:themeColor="text1"/>
          <w:sz w:val="24"/>
        </w:rPr>
        <w:t>token</w:t>
      </w:r>
      <w:r>
        <w:rPr>
          <w:rFonts w:hint="eastAsia"/>
          <w:color w:val="000000" w:themeColor="text1"/>
          <w:sz w:val="24"/>
        </w:rPr>
        <w:t>。</w:t>
      </w:r>
    </w:p>
    <w:p w14:paraId="4AE38C34" w14:textId="16785D60" w:rsidR="00CA22B1" w:rsidRDefault="00CA22B1" w:rsidP="00CA22B1">
      <w:pPr>
        <w:pStyle w:val="31"/>
      </w:pPr>
      <w:bookmarkStart w:id="257" w:name="_Toc488956616"/>
      <w:r>
        <w:t>5</w:t>
      </w:r>
      <w:r w:rsidR="007A5013">
        <w:t>.2.3</w:t>
      </w:r>
      <w:r>
        <w:rPr>
          <w:rFonts w:hint="eastAsia"/>
        </w:rPr>
        <w:t>大文件上传</w:t>
      </w:r>
      <w:bookmarkEnd w:id="257"/>
    </w:p>
    <w:p w14:paraId="067419B9" w14:textId="137BAA4C" w:rsidR="002D4380" w:rsidRDefault="00100400" w:rsidP="00EA1E84">
      <w:pPr>
        <w:jc w:val="center"/>
      </w:pPr>
      <w:r>
        <w:rPr>
          <w:noProof/>
        </w:rPr>
        <w:drawing>
          <wp:inline distT="0" distB="0" distL="0" distR="0" wp14:anchorId="73FA572C" wp14:editId="271CADE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21310" cy="2885000"/>
                    </a:xfrm>
                    <a:prstGeom prst="rect">
                      <a:avLst/>
                    </a:prstGeom>
                  </pic:spPr>
                </pic:pic>
              </a:graphicData>
            </a:graphic>
          </wp:inline>
        </w:drawing>
      </w:r>
    </w:p>
    <w:p w14:paraId="73B9C17C" w14:textId="0C78823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1DF0773E" w14:textId="42B9C385"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a"/>
        <w:tblW w:w="0" w:type="auto"/>
        <w:tblInd w:w="445" w:type="dxa"/>
        <w:tblLook w:val="04A0" w:firstRow="1" w:lastRow="0" w:firstColumn="1" w:lastColumn="0" w:noHBand="0" w:noVBand="1"/>
      </w:tblPr>
      <w:tblGrid>
        <w:gridCol w:w="7851"/>
      </w:tblGrid>
      <w:tr w:rsidR="00F43A61" w:rsidRPr="00B87EE1" w14:paraId="152F38D7" w14:textId="77777777" w:rsidTr="00036A33">
        <w:tc>
          <w:tcPr>
            <w:tcW w:w="7851" w:type="dxa"/>
          </w:tcPr>
          <w:p w14:paraId="2D1B42E4" w14:textId="21EBB48C" w:rsidR="00F43A61" w:rsidRDefault="00F43A61" w:rsidP="00036A33">
            <w:pPr>
              <w:pStyle w:val="a6"/>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60F612A1" w14:textId="77777777" w:rsidR="00C00D2F" w:rsidRPr="00C00D2F" w:rsidRDefault="00C00D2F" w:rsidP="00C00D2F">
            <w:pPr>
              <w:pStyle w:val="a6"/>
              <w:spacing w:line="400" w:lineRule="exact"/>
              <w:rPr>
                <w:rFonts w:eastAsiaTheme="minorEastAsia"/>
              </w:rPr>
            </w:pPr>
            <w:r w:rsidRPr="00C00D2F">
              <w:rPr>
                <w:rFonts w:eastAsiaTheme="minorEastAsia"/>
              </w:rPr>
              <w:t>filesize = os.path.getsize(path)</w:t>
            </w:r>
          </w:p>
          <w:p w14:paraId="337ACA24" w14:textId="564E7299" w:rsidR="00C00D2F" w:rsidRPr="00C00D2F" w:rsidRDefault="00C00D2F" w:rsidP="00C00D2F">
            <w:pPr>
              <w:pStyle w:val="a6"/>
              <w:spacing w:line="400" w:lineRule="exact"/>
              <w:rPr>
                <w:rFonts w:eastAsiaTheme="minorEastAsia"/>
              </w:rPr>
            </w:pPr>
            <w:r w:rsidRPr="00C00D2F">
              <w:rPr>
                <w:rFonts w:eastAsiaTheme="minorEastAsia"/>
              </w:rPr>
              <w:t>if(filesize &gt; __CHUNKSIZE__):</w:t>
            </w:r>
          </w:p>
          <w:p w14:paraId="0920DA2A" w14:textId="77777777" w:rsidR="00F43A61" w:rsidRDefault="00C00D2F" w:rsidP="00BE5200">
            <w:pPr>
              <w:pStyle w:val="a6"/>
              <w:spacing w:line="400" w:lineRule="exact"/>
              <w:ind w:firstLineChars="200" w:firstLine="520"/>
              <w:jc w:val="both"/>
              <w:rPr>
                <w:rFonts w:eastAsiaTheme="minorEastAsia"/>
              </w:rPr>
            </w:pPr>
            <w:r w:rsidRPr="00C00D2F">
              <w:rPr>
                <w:rFonts w:eastAsiaTheme="minorEastAsia"/>
              </w:rPr>
              <w:t>result = self.chunkupload(rq, path, chunksize)</w:t>
            </w:r>
          </w:p>
          <w:p w14:paraId="43E6557A" w14:textId="77777777" w:rsidR="00BE5200" w:rsidRPr="00BE5200" w:rsidRDefault="00BE5200" w:rsidP="00BE5200">
            <w:pPr>
              <w:pStyle w:val="a6"/>
              <w:spacing w:line="400" w:lineRule="exact"/>
              <w:rPr>
                <w:rFonts w:eastAsiaTheme="minorEastAsia"/>
              </w:rPr>
            </w:pPr>
            <w:r w:rsidRPr="00BE5200">
              <w:rPr>
                <w:rFonts w:eastAsiaTheme="minorEastAsia"/>
              </w:rPr>
              <w:t>else:</w:t>
            </w:r>
          </w:p>
          <w:p w14:paraId="5578FEA1" w14:textId="77777777" w:rsidR="00BE5200" w:rsidRDefault="00BE5200" w:rsidP="00BE5200">
            <w:pPr>
              <w:pStyle w:val="a6"/>
              <w:spacing w:line="400" w:lineRule="exact"/>
              <w:ind w:firstLineChars="200" w:firstLine="520"/>
              <w:jc w:val="both"/>
              <w:rPr>
                <w:rFonts w:eastAsiaTheme="minorEastAsia"/>
              </w:rPr>
            </w:pPr>
            <w:r w:rsidRPr="00BE5200">
              <w:rPr>
                <w:rFonts w:eastAsiaTheme="minorEastAsia"/>
              </w:rPr>
              <w:t>result = self.upload(rq)</w:t>
            </w:r>
          </w:p>
          <w:p w14:paraId="3958AEE7" w14:textId="77777777" w:rsidR="002438BB" w:rsidRDefault="002438BB" w:rsidP="002438BB">
            <w:pPr>
              <w:pStyle w:val="a6"/>
              <w:spacing w:line="400" w:lineRule="exact"/>
              <w:jc w:val="both"/>
              <w:rPr>
                <w:rFonts w:eastAsiaTheme="minorEastAsia"/>
              </w:rPr>
            </w:pPr>
            <w:r>
              <w:rPr>
                <w:rFonts w:eastAsiaTheme="minorEastAsia"/>
              </w:rPr>
              <w:t>//</w:t>
            </w:r>
            <w:r>
              <w:rPr>
                <w:rFonts w:eastAsiaTheme="minorEastAsia" w:hint="eastAsia"/>
              </w:rPr>
              <w:t>将文件分割成文件块</w:t>
            </w:r>
          </w:p>
          <w:p w14:paraId="4B548698" w14:textId="540D7619" w:rsidR="002438BB" w:rsidRDefault="002438BB" w:rsidP="009B2AE6">
            <w:pPr>
              <w:pStyle w:val="a6"/>
              <w:spacing w:line="400" w:lineRule="exact"/>
              <w:jc w:val="both"/>
              <w:rPr>
                <w:rFonts w:eastAsiaTheme="minorEastAsia"/>
              </w:rPr>
            </w:pPr>
            <w:r w:rsidRPr="00F57CD1">
              <w:rPr>
                <w:rFonts w:eastAsiaTheme="minorEastAsia"/>
              </w:rPr>
              <w:t>fileUtil.mwSplitFile(path, tempfile, chunksize)</w:t>
            </w:r>
          </w:p>
          <w:p w14:paraId="1E7A7B5B" w14:textId="77777777" w:rsidR="00A24A75" w:rsidRDefault="00A24A75" w:rsidP="00A24A75">
            <w:pPr>
              <w:pStyle w:val="a6"/>
              <w:spacing w:line="400" w:lineRule="exact"/>
              <w:rPr>
                <w:rFonts w:eastAsiaTheme="minorEastAsia"/>
              </w:rPr>
            </w:pPr>
            <w:r>
              <w:rPr>
                <w:rFonts w:eastAsiaTheme="minorEastAsia" w:hint="eastAsia"/>
              </w:rPr>
              <w:t>//</w:t>
            </w:r>
            <w:r>
              <w:rPr>
                <w:rFonts w:eastAsiaTheme="minorEastAsia" w:hint="eastAsia"/>
              </w:rPr>
              <w:t>获取断点信息</w:t>
            </w:r>
          </w:p>
          <w:p w14:paraId="5BDB13EB" w14:textId="77777777" w:rsidR="00A24A75" w:rsidRDefault="00A24A75" w:rsidP="00A24A75">
            <w:pPr>
              <w:pStyle w:val="a6"/>
              <w:spacing w:line="400" w:lineRule="exact"/>
              <w:rPr>
                <w:rFonts w:eastAsiaTheme="minorEastAsia"/>
              </w:rPr>
            </w:pPr>
            <w:r>
              <w:rPr>
                <w:rFonts w:eastAsiaTheme="minorEastAsia"/>
              </w:rPr>
              <w:t>if(breakpoint&gt;0):</w:t>
            </w:r>
          </w:p>
          <w:p w14:paraId="23789100" w14:textId="00690880" w:rsidR="00A24A75" w:rsidRDefault="00A24A75" w:rsidP="008F6DC4">
            <w:pPr>
              <w:pStyle w:val="a6"/>
              <w:spacing w:line="400" w:lineRule="exact"/>
              <w:ind w:firstLineChars="200" w:firstLine="520"/>
              <w:rPr>
                <w:rFonts w:eastAsiaTheme="minorEastAsia"/>
              </w:rPr>
            </w:pPr>
            <w:r w:rsidRPr="00344234">
              <w:rPr>
                <w:rFonts w:eastAsiaTheme="minorEastAsia"/>
              </w:rPr>
              <w:t>breakpoint = breakpoint - 1</w:t>
            </w:r>
          </w:p>
          <w:p w14:paraId="0D0BCC79" w14:textId="77777777" w:rsidR="001B01B2" w:rsidRDefault="001B01B2" w:rsidP="001B01B2">
            <w:pPr>
              <w:pStyle w:val="a6"/>
              <w:spacing w:line="400" w:lineRule="exact"/>
              <w:jc w:val="both"/>
              <w:rPr>
                <w:rFonts w:eastAsiaTheme="minorEastAsia"/>
              </w:rPr>
            </w:pPr>
            <w:r>
              <w:rPr>
                <w:rFonts w:eastAsiaTheme="minorEastAsia"/>
              </w:rPr>
              <w:t>//</w:t>
            </w:r>
            <w:r>
              <w:rPr>
                <w:rFonts w:eastAsiaTheme="minorEastAsia" w:hint="eastAsia"/>
              </w:rPr>
              <w:t>将文件块逐一上传</w:t>
            </w:r>
          </w:p>
          <w:p w14:paraId="18AFFD6D" w14:textId="77777777" w:rsidR="001B01B2" w:rsidRDefault="001B01B2" w:rsidP="001B01B2">
            <w:pPr>
              <w:pStyle w:val="a6"/>
              <w:spacing w:line="400" w:lineRule="exact"/>
              <w:jc w:val="both"/>
              <w:rPr>
                <w:rFonts w:eastAsiaTheme="minorEastAsia"/>
              </w:rPr>
            </w:pPr>
            <w:r w:rsidRPr="009F2591">
              <w:rPr>
                <w:rFonts w:eastAsiaTheme="minorEastAsia"/>
              </w:rPr>
              <w:t>for filepart in files:</w:t>
            </w:r>
          </w:p>
          <w:p w14:paraId="3299EC4E" w14:textId="77777777" w:rsidR="001B01B2" w:rsidRDefault="001B01B2" w:rsidP="001B01B2">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4B1B7413" w14:textId="77777777" w:rsidR="001B01B2" w:rsidRDefault="001B01B2" w:rsidP="004D34C6">
            <w:pPr>
              <w:pStyle w:val="a6"/>
              <w:spacing w:line="400" w:lineRule="exact"/>
              <w:ind w:firstLineChars="200" w:firstLine="520"/>
              <w:jc w:val="both"/>
              <w:rPr>
                <w:rFonts w:eastAsiaTheme="minorEastAsia"/>
              </w:rPr>
            </w:pPr>
            <w:r w:rsidRPr="00EB16B7">
              <w:rPr>
                <w:rFonts w:eastAsiaTheme="minorEastAsia"/>
              </w:rPr>
              <w:t>result = self.upload(rq)</w:t>
            </w:r>
          </w:p>
          <w:p w14:paraId="429DCA5B" w14:textId="77777777" w:rsidR="00C0020B" w:rsidRDefault="00C0020B" w:rsidP="00C0020B">
            <w:pPr>
              <w:pStyle w:val="a6"/>
              <w:spacing w:line="400" w:lineRule="exact"/>
              <w:jc w:val="both"/>
              <w:rPr>
                <w:rFonts w:eastAsiaTheme="minorEastAsia"/>
              </w:rPr>
            </w:pPr>
            <w:r>
              <w:rPr>
                <w:rFonts w:eastAsiaTheme="minorEastAsia"/>
              </w:rPr>
              <w:t>//</w:t>
            </w:r>
            <w:r>
              <w:rPr>
                <w:rFonts w:eastAsiaTheme="minorEastAsia" w:hint="eastAsia"/>
              </w:rPr>
              <w:t>在服务器端合并文件</w:t>
            </w:r>
          </w:p>
          <w:p w14:paraId="3A68DDED" w14:textId="77777777" w:rsidR="00C0020B" w:rsidRDefault="00C0020B" w:rsidP="00C0020B">
            <w:pPr>
              <w:pStyle w:val="a6"/>
              <w:spacing w:line="400" w:lineRule="exact"/>
              <w:jc w:val="both"/>
              <w:rPr>
                <w:rFonts w:eastAsiaTheme="minorEastAsia"/>
              </w:rPr>
            </w:pPr>
            <w:r w:rsidRPr="009F2591">
              <w:rPr>
                <w:rFonts w:eastAsiaTheme="minorEastAsia"/>
              </w:rPr>
              <w:t>for filepart in files:</w:t>
            </w:r>
          </w:p>
          <w:p w14:paraId="641690E8" w14:textId="77777777" w:rsidR="00C0020B" w:rsidRDefault="00C0020B" w:rsidP="00C0020B">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01B4EE86" w14:textId="50C1FCE1" w:rsidR="00C0020B" w:rsidRPr="008E59F2" w:rsidRDefault="00C0020B" w:rsidP="00C0020B">
            <w:pPr>
              <w:pStyle w:val="a6"/>
              <w:spacing w:line="400" w:lineRule="exact"/>
              <w:ind w:firstLineChars="200" w:firstLine="520"/>
              <w:jc w:val="both"/>
              <w:rPr>
                <w:rFonts w:eastAsiaTheme="minorEastAsia"/>
              </w:rPr>
            </w:pPr>
            <w:r w:rsidRPr="00EB16B7">
              <w:rPr>
                <w:rFonts w:eastAsiaTheme="minorEastAsia"/>
              </w:rPr>
              <w:t>result = self.upload(rq)</w:t>
            </w:r>
          </w:p>
        </w:tc>
      </w:tr>
    </w:tbl>
    <w:p w14:paraId="3BBFF64C" w14:textId="61BFA299" w:rsidR="00C351BB" w:rsidRPr="00C351BB" w:rsidRDefault="00C351BB" w:rsidP="009D1EFD"/>
    <w:p w14:paraId="3ECEB6D7" w14:textId="0A55C8FD" w:rsidR="0066403A" w:rsidRDefault="00DA3920" w:rsidP="0066403A">
      <w:pPr>
        <w:pStyle w:val="31"/>
      </w:pPr>
      <w:bookmarkStart w:id="258" w:name="_Toc488956617"/>
      <w:r>
        <w:t>5.2.4</w:t>
      </w:r>
      <w:r w:rsidR="0066403A">
        <w:rPr>
          <w:rFonts w:hint="eastAsia"/>
        </w:rPr>
        <w:t>本地缓存</w:t>
      </w:r>
      <w:bookmarkEnd w:id="258"/>
    </w:p>
    <w:p w14:paraId="180C5460" w14:textId="54B9C97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7ACB444B" w14:textId="253DAD19"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a"/>
        <w:tblW w:w="0" w:type="auto"/>
        <w:tblInd w:w="445" w:type="dxa"/>
        <w:tblLook w:val="04A0" w:firstRow="1" w:lastRow="0" w:firstColumn="1" w:lastColumn="0" w:noHBand="0" w:noVBand="1"/>
      </w:tblPr>
      <w:tblGrid>
        <w:gridCol w:w="7851"/>
      </w:tblGrid>
      <w:tr w:rsidR="00744B7A" w:rsidRPr="00B87EE1" w14:paraId="7FC084D0" w14:textId="77777777" w:rsidTr="00036A33">
        <w:tc>
          <w:tcPr>
            <w:tcW w:w="7851" w:type="dxa"/>
          </w:tcPr>
          <w:p w14:paraId="6307EAB4" w14:textId="1FAF4260" w:rsidR="00744B7A" w:rsidRDefault="00744B7A" w:rsidP="00036A33">
            <w:pPr>
              <w:pStyle w:val="a6"/>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086C5F32" w14:textId="77777777" w:rsidR="00744B7A" w:rsidRDefault="008C4801" w:rsidP="00036A33">
            <w:pPr>
              <w:pStyle w:val="a6"/>
              <w:spacing w:line="400" w:lineRule="exact"/>
              <w:jc w:val="both"/>
              <w:rPr>
                <w:rFonts w:eastAsiaTheme="minorEastAsia"/>
              </w:rPr>
            </w:pPr>
            <w:r w:rsidRPr="008C4801">
              <w:rPr>
                <w:rFonts w:eastAsiaTheme="minorEastAsia"/>
              </w:rPr>
              <w:t>result = self.doCache(rq, n)</w:t>
            </w:r>
          </w:p>
          <w:p w14:paraId="16660FE0" w14:textId="77777777" w:rsidR="008F45DE" w:rsidRDefault="00612D83" w:rsidP="00036A33">
            <w:pPr>
              <w:pStyle w:val="a6"/>
              <w:spacing w:line="400" w:lineRule="exact"/>
              <w:jc w:val="both"/>
              <w:rPr>
                <w:rFonts w:eastAsiaTheme="minorEastAsia"/>
              </w:rPr>
            </w:pPr>
            <w:r>
              <w:rPr>
                <w:rFonts w:eastAsiaTheme="minorEastAsia"/>
              </w:rPr>
              <w:t>//</w:t>
            </w:r>
            <w:r>
              <w:rPr>
                <w:rFonts w:eastAsiaTheme="minorEastAsia" w:hint="eastAsia"/>
              </w:rPr>
              <w:t>查询本地缓存数据库</w:t>
            </w:r>
          </w:p>
          <w:p w14:paraId="5BE10F31" w14:textId="77777777" w:rsidR="00612D83" w:rsidRPr="00612D83" w:rsidRDefault="00612D83" w:rsidP="00612D83">
            <w:pPr>
              <w:pStyle w:val="a6"/>
              <w:spacing w:line="400" w:lineRule="exact"/>
              <w:rPr>
                <w:rFonts w:eastAsiaTheme="minorEastAsia"/>
              </w:rPr>
            </w:pPr>
            <w:r w:rsidRPr="00612D83">
              <w:rPr>
                <w:rFonts w:eastAsiaTheme="minorEastAsia"/>
              </w:rPr>
              <w:t>cx = sqlite3.connect('/var/log/mwcache.db')</w:t>
            </w:r>
          </w:p>
          <w:p w14:paraId="6410BC9D" w14:textId="7C79CC35" w:rsidR="00612D83" w:rsidRPr="00612D83" w:rsidRDefault="00612D83" w:rsidP="00612D83">
            <w:pPr>
              <w:pStyle w:val="a6"/>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4B9EFA4A" w14:textId="77777777" w:rsidR="00612D83" w:rsidRDefault="008547A5" w:rsidP="00612D83">
            <w:pPr>
              <w:pStyle w:val="a6"/>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11B59FCF" w14:textId="72D85DCA" w:rsidR="0068559E" w:rsidRPr="008E59F2" w:rsidRDefault="00811397" w:rsidP="00612D83">
            <w:pPr>
              <w:pStyle w:val="a6"/>
              <w:spacing w:line="400" w:lineRule="exact"/>
              <w:jc w:val="both"/>
              <w:rPr>
                <w:rFonts w:eastAsiaTheme="minorEastAsia"/>
              </w:rPr>
            </w:pPr>
            <w:r w:rsidRPr="00811397">
              <w:rPr>
                <w:rFonts w:eastAsiaTheme="minorEastAsia"/>
              </w:rPr>
              <w:t>shutil.copy(cache_path, destination)</w:t>
            </w:r>
          </w:p>
        </w:tc>
      </w:tr>
    </w:tbl>
    <w:p w14:paraId="5875125F" w14:textId="786528E4"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a"/>
        <w:tblW w:w="0" w:type="auto"/>
        <w:tblInd w:w="445" w:type="dxa"/>
        <w:tblLook w:val="04A0" w:firstRow="1" w:lastRow="0" w:firstColumn="1" w:lastColumn="0" w:noHBand="0" w:noVBand="1"/>
      </w:tblPr>
      <w:tblGrid>
        <w:gridCol w:w="7851"/>
      </w:tblGrid>
      <w:tr w:rsidR="007D1F57" w:rsidRPr="00B87EE1" w14:paraId="45065D4C" w14:textId="77777777" w:rsidTr="00036A33">
        <w:tc>
          <w:tcPr>
            <w:tcW w:w="7851" w:type="dxa"/>
          </w:tcPr>
          <w:p w14:paraId="1E4EA78C" w14:textId="77777777" w:rsidR="007D1F57" w:rsidRDefault="007D1F57" w:rsidP="00036A33">
            <w:pPr>
              <w:pStyle w:val="a6"/>
              <w:spacing w:line="400" w:lineRule="exact"/>
              <w:jc w:val="both"/>
              <w:rPr>
                <w:rFonts w:eastAsiaTheme="minorEastAsia"/>
              </w:rPr>
            </w:pPr>
            <w:r>
              <w:rPr>
                <w:rFonts w:eastAsiaTheme="minorEastAsia"/>
              </w:rPr>
              <w:t>//</w:t>
            </w:r>
            <w:r>
              <w:rPr>
                <w:rFonts w:eastAsiaTheme="minorEastAsia" w:hint="eastAsia"/>
              </w:rPr>
              <w:t>判断是否存在本地缓存</w:t>
            </w:r>
          </w:p>
          <w:p w14:paraId="4A7E61F4" w14:textId="77777777" w:rsidR="007D1F57" w:rsidRDefault="007D1F57" w:rsidP="00036A33">
            <w:pPr>
              <w:pStyle w:val="a6"/>
              <w:spacing w:line="400" w:lineRule="exact"/>
              <w:jc w:val="both"/>
              <w:rPr>
                <w:rFonts w:eastAsiaTheme="minorEastAsia"/>
              </w:rPr>
            </w:pPr>
            <w:r w:rsidRPr="008C4801">
              <w:rPr>
                <w:rFonts w:eastAsiaTheme="minorEastAsia"/>
              </w:rPr>
              <w:t>result = self.doCache(rq, n)</w:t>
            </w:r>
          </w:p>
          <w:p w14:paraId="6D809B0A" w14:textId="3F8FD711" w:rsidR="007D1F57" w:rsidRDefault="007D1F57" w:rsidP="00036A33">
            <w:pPr>
              <w:pStyle w:val="a6"/>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02FBBB30" w14:textId="77777777" w:rsidR="003C3EA9" w:rsidRPr="003C3EA9" w:rsidRDefault="003C3EA9" w:rsidP="003C3EA9">
            <w:pPr>
              <w:pStyle w:val="a6"/>
              <w:spacing w:line="400" w:lineRule="exact"/>
              <w:rPr>
                <w:rFonts w:eastAsiaTheme="minorEastAsia"/>
              </w:rPr>
            </w:pPr>
            <w:r w:rsidRPr="003C3EA9">
              <w:rPr>
                <w:rFonts w:eastAsiaTheme="minorEastAsia"/>
              </w:rPr>
              <w:t>cx = sqlite3.connect('/var/log/mwcache.db')</w:t>
            </w:r>
          </w:p>
          <w:p w14:paraId="03B0197B" w14:textId="0BF89DEF" w:rsidR="00B96C15" w:rsidRDefault="003C3EA9" w:rsidP="00B96C15">
            <w:pPr>
              <w:pStyle w:val="a6"/>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32727D4A" w14:textId="77777777" w:rsidR="007D1F57" w:rsidRDefault="00241DE8" w:rsidP="00B96C15">
            <w:pPr>
              <w:pStyle w:val="a6"/>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6F4719DA" w14:textId="77777777" w:rsidR="001E5B54" w:rsidRDefault="001E5B54" w:rsidP="00B96C15">
            <w:pPr>
              <w:pStyle w:val="a6"/>
              <w:spacing w:line="400" w:lineRule="exact"/>
              <w:jc w:val="both"/>
              <w:rPr>
                <w:rFonts w:eastAsiaTheme="minorEastAsia"/>
              </w:rPr>
            </w:pPr>
            <w:r w:rsidRPr="001E5B54">
              <w:rPr>
                <w:rFonts w:eastAsiaTheme="minorEastAsia"/>
              </w:rPr>
              <w:t>cp_req = __COPY__.replace("#src_path#", src_path)</w:t>
            </w:r>
          </w:p>
          <w:p w14:paraId="4BDB8792" w14:textId="77777777" w:rsidR="00C402F5" w:rsidRDefault="00C402F5" w:rsidP="00B96C15">
            <w:pPr>
              <w:pStyle w:val="a6"/>
              <w:spacing w:line="400" w:lineRule="exact"/>
              <w:jc w:val="both"/>
              <w:rPr>
                <w:rFonts w:eastAsiaTheme="minorEastAsia"/>
              </w:rPr>
            </w:pPr>
            <w:r w:rsidRPr="00C402F5">
              <w:rPr>
                <w:rFonts w:eastAsiaTheme="minorEastAsia"/>
              </w:rPr>
              <w:t>cp_req = cp_req.replace("#des_path#", des_path)</w:t>
            </w:r>
          </w:p>
          <w:p w14:paraId="3256BFBC" w14:textId="09FA7DC8" w:rsidR="001638DF" w:rsidRPr="008E59F2" w:rsidRDefault="004C715F" w:rsidP="00B96C15">
            <w:pPr>
              <w:pStyle w:val="a6"/>
              <w:spacing w:line="400" w:lineRule="exact"/>
              <w:jc w:val="both"/>
              <w:rPr>
                <w:rFonts w:eastAsiaTheme="minorEastAsia"/>
              </w:rPr>
            </w:pPr>
            <w:r w:rsidRPr="004C715F">
              <w:rPr>
                <w:rFonts w:eastAsiaTheme="minorEastAsia"/>
              </w:rPr>
              <w:t>data = os.popen(cp_req)</w:t>
            </w:r>
          </w:p>
        </w:tc>
      </w:tr>
    </w:tbl>
    <w:p w14:paraId="53AE890E" w14:textId="3143644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5E7A2AEE" w14:textId="1915F630" w:rsidR="0066403A" w:rsidRDefault="00AA1092" w:rsidP="000E5F49">
      <w:pPr>
        <w:pStyle w:val="31"/>
      </w:pPr>
      <w:bookmarkStart w:id="259" w:name="_Toc488956618"/>
      <w:r>
        <w:t>5.2.5</w:t>
      </w:r>
      <w:r w:rsidR="003E75E4">
        <w:t xml:space="preserve"> LRU</w:t>
      </w:r>
      <w:r w:rsidR="003E75E4">
        <w:t>替换策略</w:t>
      </w:r>
      <w:bookmarkEnd w:id="259"/>
    </w:p>
    <w:p w14:paraId="7A924BD4" w14:textId="45C4BA72"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27317FAE" w14:textId="6CDAAD0F"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a"/>
        <w:tblW w:w="0" w:type="auto"/>
        <w:tblInd w:w="445" w:type="dxa"/>
        <w:tblLook w:val="04A0" w:firstRow="1" w:lastRow="0" w:firstColumn="1" w:lastColumn="0" w:noHBand="0" w:noVBand="1"/>
      </w:tblPr>
      <w:tblGrid>
        <w:gridCol w:w="7851"/>
      </w:tblGrid>
      <w:tr w:rsidR="0041483B" w:rsidRPr="00B87EE1" w14:paraId="2F8640AB" w14:textId="77777777" w:rsidTr="00036A33">
        <w:tc>
          <w:tcPr>
            <w:tcW w:w="7851" w:type="dxa"/>
          </w:tcPr>
          <w:p w14:paraId="026BA504" w14:textId="66A23024" w:rsidR="0041483B" w:rsidRDefault="0041483B" w:rsidP="0041483B">
            <w:pPr>
              <w:pStyle w:val="a6"/>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54FED11F" w14:textId="77777777" w:rsidR="00E04AEE" w:rsidRDefault="00710600" w:rsidP="00710600">
            <w:pPr>
              <w:pStyle w:val="a6"/>
              <w:spacing w:line="400" w:lineRule="exact"/>
              <w:rPr>
                <w:rFonts w:eastAsiaTheme="minorEastAsia"/>
              </w:rPr>
            </w:pPr>
            <w:r w:rsidRPr="00710600">
              <w:rPr>
                <w:rFonts w:eastAsiaTheme="minorEastAsia"/>
              </w:rPr>
              <w:t>for fsize in file_size_r</w:t>
            </w:r>
            <w:r w:rsidR="00E04AEE">
              <w:rPr>
                <w:rFonts w:eastAsiaTheme="minorEastAsia"/>
              </w:rPr>
              <w:t>esult:</w:t>
            </w:r>
          </w:p>
          <w:p w14:paraId="3F78317D" w14:textId="6ED0A2B4" w:rsidR="00710600" w:rsidRPr="00710600" w:rsidRDefault="00710600" w:rsidP="00E04AEE">
            <w:pPr>
              <w:pStyle w:val="a6"/>
              <w:spacing w:line="400" w:lineRule="exact"/>
              <w:ind w:firstLineChars="200" w:firstLine="520"/>
              <w:rPr>
                <w:rFonts w:eastAsiaTheme="minorEastAsia"/>
              </w:rPr>
            </w:pPr>
            <w:r w:rsidRPr="00710600">
              <w:rPr>
                <w:rFonts w:eastAsiaTheme="minorEastAsia"/>
              </w:rPr>
              <w:t>cache_size += fsize[0]</w:t>
            </w:r>
          </w:p>
          <w:p w14:paraId="010F67A6" w14:textId="39822E66" w:rsidR="00710600" w:rsidRDefault="00710600" w:rsidP="00710600">
            <w:pPr>
              <w:pStyle w:val="a6"/>
              <w:spacing w:line="400" w:lineRule="exact"/>
              <w:rPr>
                <w:rFonts w:eastAsiaTheme="minorEastAsia"/>
              </w:rPr>
            </w:pPr>
            <w:r w:rsidRPr="00710600">
              <w:rPr>
                <w:rFonts w:eastAsiaTheme="minorEastAsia"/>
              </w:rPr>
              <w:t>cache_size += os.path.getsize(path)</w:t>
            </w:r>
          </w:p>
          <w:p w14:paraId="523ADA3E" w14:textId="7AF60F39" w:rsidR="00F46FC2" w:rsidRPr="00710600" w:rsidRDefault="00F46FC2" w:rsidP="00710600">
            <w:pPr>
              <w:pStyle w:val="a6"/>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4707F99C" w14:textId="21B964B5" w:rsidR="00710600" w:rsidRPr="00710600" w:rsidRDefault="00710600" w:rsidP="00710600">
            <w:pPr>
              <w:pStyle w:val="a6"/>
              <w:spacing w:line="400" w:lineRule="exact"/>
              <w:rPr>
                <w:rFonts w:eastAsiaTheme="minorEastAsia"/>
              </w:rPr>
            </w:pPr>
            <w:r w:rsidRPr="00710600">
              <w:rPr>
                <w:rFonts w:eastAsiaTheme="minorEastAsia"/>
              </w:rPr>
              <w:t>if(cache_size &gt; __CACHESIZE__):</w:t>
            </w:r>
          </w:p>
          <w:p w14:paraId="771DB44F" w14:textId="5291EF0D" w:rsidR="00710600" w:rsidRPr="008E59F2" w:rsidRDefault="00710600" w:rsidP="00E211FD">
            <w:pPr>
              <w:pStyle w:val="a6"/>
              <w:spacing w:line="400" w:lineRule="exact"/>
              <w:ind w:firstLineChars="200" w:firstLine="520"/>
              <w:jc w:val="both"/>
              <w:rPr>
                <w:rFonts w:eastAsiaTheme="minorEastAsia"/>
              </w:rPr>
            </w:pPr>
            <w:r w:rsidRPr="00710600">
              <w:rPr>
                <w:rFonts w:eastAsiaTheme="minorEastAsia"/>
              </w:rPr>
              <w:t>self.doLRU(rq, cx, path, MD5)</w:t>
            </w:r>
          </w:p>
          <w:p w14:paraId="70669859" w14:textId="77777777" w:rsidR="0041483B" w:rsidRDefault="0049662D" w:rsidP="00BC5FF9">
            <w:pPr>
              <w:pStyle w:val="a6"/>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2781F157" w14:textId="77777777" w:rsidR="002876F5" w:rsidRDefault="00D72861" w:rsidP="00BC5FF9">
            <w:pPr>
              <w:pStyle w:val="a6"/>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6A8700CD" w14:textId="77777777" w:rsidR="00645D28" w:rsidRDefault="00D35FBB" w:rsidP="00BC5FF9">
            <w:pPr>
              <w:pStyle w:val="a6"/>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1BB57151" w14:textId="77777777" w:rsidR="0097484F" w:rsidRPr="0097484F" w:rsidRDefault="0097484F" w:rsidP="0097484F">
            <w:pPr>
              <w:pStyle w:val="a6"/>
              <w:spacing w:line="400" w:lineRule="exact"/>
              <w:rPr>
                <w:rFonts w:eastAsiaTheme="minorEastAsia"/>
              </w:rPr>
            </w:pPr>
            <w:r w:rsidRPr="0097484F">
              <w:rPr>
                <w:rFonts w:eastAsiaTheme="minorEastAsia"/>
              </w:rPr>
              <w:t>cx.execute("delete from fileCache where MD5 = '" + fcache[3] + "';")</w:t>
            </w:r>
          </w:p>
          <w:p w14:paraId="42642E32" w14:textId="77777777" w:rsidR="00007196" w:rsidRDefault="0097484F" w:rsidP="0097484F">
            <w:pPr>
              <w:pStyle w:val="a6"/>
              <w:spacing w:line="400" w:lineRule="exact"/>
              <w:jc w:val="both"/>
              <w:rPr>
                <w:rFonts w:eastAsiaTheme="minorEastAsia"/>
              </w:rPr>
            </w:pPr>
            <w:r w:rsidRPr="0097484F">
              <w:rPr>
                <w:rFonts w:eastAsiaTheme="minorEastAsia"/>
              </w:rPr>
              <w:t>os.remove(sys.path[0] + "/mwcache/cache/" + fcache[1])</w:t>
            </w:r>
          </w:p>
          <w:p w14:paraId="6F23170B" w14:textId="77777777" w:rsidR="006A7114" w:rsidRDefault="00A23EFF" w:rsidP="0097484F">
            <w:pPr>
              <w:pStyle w:val="a6"/>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5572C898" w14:textId="2E4A9353" w:rsidR="00A23EFF" w:rsidRPr="008E59F2" w:rsidRDefault="00A23EFF" w:rsidP="0097484F">
            <w:pPr>
              <w:pStyle w:val="a6"/>
              <w:spacing w:line="400" w:lineRule="exact"/>
              <w:jc w:val="both"/>
              <w:rPr>
                <w:rFonts w:eastAsiaTheme="minorEastAsia"/>
              </w:rPr>
            </w:pPr>
            <w:r w:rsidRPr="00A23EFF">
              <w:rPr>
                <w:rFonts w:eastAsiaTheme="minorEastAsia"/>
              </w:rPr>
              <w:t>shutil.copy(path, sys.path[0] + "/mwcache/cache/" + file_name)</w:t>
            </w:r>
          </w:p>
        </w:tc>
      </w:tr>
    </w:tbl>
    <w:p w14:paraId="1C2E1A87" w14:textId="77777777" w:rsidR="000E5613" w:rsidRPr="00A23EFF" w:rsidRDefault="000E5613" w:rsidP="00DC4737">
      <w:pPr>
        <w:spacing w:line="400" w:lineRule="exact"/>
        <w:rPr>
          <w:color w:val="000000" w:themeColor="text1"/>
          <w:sz w:val="24"/>
        </w:rPr>
      </w:pPr>
    </w:p>
    <w:p w14:paraId="217508E5" w14:textId="6DBDDC74" w:rsidR="003D75FE" w:rsidRDefault="008160D7" w:rsidP="0066403A">
      <w:pPr>
        <w:pStyle w:val="31"/>
      </w:pPr>
      <w:bookmarkStart w:id="260" w:name="_Toc488956619"/>
      <w:r>
        <w:t>5.2.6</w:t>
      </w:r>
      <w:r w:rsidR="003D75FE">
        <w:t xml:space="preserve"> Firefox</w:t>
      </w:r>
      <w:r w:rsidR="003D75FE">
        <w:t>插件</w:t>
      </w:r>
      <w:bookmarkEnd w:id="260"/>
    </w:p>
    <w:p w14:paraId="62DADBE9" w14:textId="5EC77D2E" w:rsidR="0066403A" w:rsidRDefault="000B497A" w:rsidP="0066403A">
      <w:pPr>
        <w:pStyle w:val="31"/>
      </w:pPr>
      <w:bookmarkStart w:id="261" w:name="_Toc488956620"/>
      <w:r>
        <w:t>5.2.7</w:t>
      </w:r>
      <w:r w:rsidR="003D75FE">
        <w:t xml:space="preserve"> </w:t>
      </w:r>
      <w:r w:rsidR="00D47CD7">
        <w:t>Java SDK</w:t>
      </w:r>
      <w:bookmarkEnd w:id="261"/>
    </w:p>
    <w:p w14:paraId="100D12EC" w14:textId="77777777" w:rsidR="00CA22B1" w:rsidRPr="00CA22B1" w:rsidRDefault="00CA22B1" w:rsidP="00CA22B1"/>
    <w:p w14:paraId="38A55B35" w14:textId="77777777" w:rsidR="001A04B4" w:rsidRPr="001A04B4" w:rsidRDefault="001A04B4" w:rsidP="001A04B4"/>
    <w:p w14:paraId="4EA51E86" w14:textId="1F7EE22E" w:rsidR="003C29CC" w:rsidRDefault="001345C1" w:rsidP="003C29CC">
      <w:r>
        <w:br w:type="page"/>
      </w:r>
    </w:p>
    <w:p w14:paraId="7C8D1570" w14:textId="00E7E83D" w:rsidR="005E189E" w:rsidRDefault="003C29CC" w:rsidP="00D83C84">
      <w:pPr>
        <w:pStyle w:val="1"/>
        <w:rPr>
          <w:rFonts w:ascii="Times New Roman" w:hAnsi="Times New Roman" w:cs="Times New Roman"/>
        </w:rPr>
      </w:pPr>
      <w:bookmarkStart w:id="262" w:name="_Toc488956621"/>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262"/>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21"/>
      </w:pPr>
      <w:bookmarkStart w:id="263" w:name="_Toc488956622"/>
      <w:r>
        <w:t>6.1</w:t>
      </w:r>
      <w:r w:rsidR="00D83C84" w:rsidRPr="00B87EE1">
        <w:t xml:space="preserve"> </w:t>
      </w:r>
      <w:r w:rsidR="00106816">
        <w:t>测试环境部署</w:t>
      </w:r>
      <w:bookmarkEnd w:id="263"/>
    </w:p>
    <w:p w14:paraId="4AED527B" w14:textId="77777777" w:rsidR="00AA54E3" w:rsidRPr="00AA54E3" w:rsidRDefault="00AA54E3" w:rsidP="00AA54E3"/>
    <w:tbl>
      <w:tblPr>
        <w:tblStyle w:val="aa"/>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21"/>
      </w:pPr>
      <w:bookmarkStart w:id="264" w:name="_Toc488956623"/>
      <w:r>
        <w:t>6.2</w:t>
      </w:r>
      <w:r w:rsidR="00BB18EA" w:rsidRPr="00B87EE1">
        <w:t xml:space="preserve"> </w:t>
      </w:r>
      <w:r w:rsidR="00BB18EA">
        <w:t>测试</w:t>
      </w:r>
      <w:r w:rsidR="00403F00">
        <w:t>目的</w:t>
      </w:r>
      <w:bookmarkEnd w:id="264"/>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06C70C03"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a5"/>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21"/>
      </w:pPr>
      <w:bookmarkStart w:id="265" w:name="_Toc488956624"/>
      <w:r>
        <w:lastRenderedPageBreak/>
        <w:t>6</w:t>
      </w:r>
      <w:r w:rsidR="0012527B">
        <w:t>.3</w:t>
      </w:r>
      <w:r w:rsidRPr="00B87EE1">
        <w:t xml:space="preserve"> </w:t>
      </w:r>
      <w:r w:rsidR="000D76F1">
        <w:t>功能测试</w:t>
      </w:r>
      <w:bookmarkEnd w:id="265"/>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31"/>
      </w:pPr>
      <w:bookmarkStart w:id="266" w:name="_Toc488956625"/>
      <w:r>
        <w:t>6.3</w:t>
      </w:r>
      <w:r w:rsidR="00753384">
        <w:t>.1</w:t>
      </w:r>
      <w:r w:rsidR="0050572F" w:rsidRPr="006637A1">
        <w:t xml:space="preserve"> </w:t>
      </w:r>
      <w:r w:rsidR="00CE1794">
        <w:rPr>
          <w:rFonts w:hint="eastAsia"/>
        </w:rPr>
        <w:t>持久会话管理功能测试</w:t>
      </w:r>
      <w:bookmarkEnd w:id="266"/>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6E42606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a"/>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2EF9A030" w14:textId="0AA064D5" w:rsidR="00BD00EB" w:rsidRPr="00F100DC" w:rsidRDefault="0006112C" w:rsidP="00F100DC">
      <w:pPr>
        <w:spacing w:line="400" w:lineRule="exact"/>
      </w:pPr>
      <w:r>
        <w:rPr>
          <w:rFonts w:hint="eastAsia"/>
        </w:rPr>
        <w:tab/>
      </w:r>
      <w:r w:rsidRPr="0006112C">
        <w:rPr>
          <w:rFonts w:hint="eastAsia"/>
          <w:color w:val="000000" w:themeColor="text1"/>
          <w:sz w:val="24"/>
        </w:rPr>
        <w:t>从测试结果的截图中可以看出，</w:t>
      </w:r>
      <w:r>
        <w:rPr>
          <w:rFonts w:hint="eastAsia"/>
          <w:color w:val="000000" w:themeColor="text1"/>
          <w:sz w:val="24"/>
        </w:rPr>
        <w:t>刚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31"/>
      </w:pPr>
      <w:bookmarkStart w:id="267" w:name="_Toc488956626"/>
      <w:r>
        <w:t>6.3</w:t>
      </w:r>
      <w:r w:rsidR="00CE1794">
        <w:t>.2</w:t>
      </w:r>
      <w:r w:rsidR="00CE1794" w:rsidRPr="006637A1">
        <w:t xml:space="preserve"> </w:t>
      </w:r>
      <w:r w:rsidR="00CE1794">
        <w:rPr>
          <w:rFonts w:hint="eastAsia"/>
        </w:rPr>
        <w:t>大文件上传功能测试</w:t>
      </w:r>
      <w:bookmarkEnd w:id="267"/>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t>在正常的网络状态下，超过规定大小的文件将被分割成固定大小的文件块，然后</w:t>
      </w:r>
      <w:r w:rsidR="00371D34">
        <w:rPr>
          <w:rFonts w:hint="eastAsia"/>
          <w:color w:val="000000" w:themeColor="text1"/>
          <w:sz w:val="24"/>
        </w:rPr>
        <w:lastRenderedPageBreak/>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2A88E0E1"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437E40" w14:paraId="7BF594E6" w14:textId="77777777" w:rsidTr="001C4312">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1C4312">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1C4312">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1C4312">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6062" w:type="dxa"/>
            <w:vAlign w:val="center"/>
          </w:tcPr>
          <w:p w14:paraId="65E71964" w14:textId="45BCEF1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25A53540" w14:textId="10F477F3"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D250D8">
        <w:rPr>
          <w:color w:val="000000" w:themeColor="text1"/>
          <w:sz w:val="24"/>
        </w:rPr>
        <w:t>bigtest</w:t>
      </w:r>
      <w:r w:rsidR="00D250D8">
        <w:rPr>
          <w:rFonts w:hint="eastAsia"/>
          <w:color w:val="000000" w:themeColor="text1"/>
          <w:sz w:val="24"/>
        </w:rPr>
        <w:t>.docx</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end1/bigtest.docx</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0DAA5C21" w14:textId="052B379F" w:rsidR="00E52BD2" w:rsidRDefault="00E52BD2" w:rsidP="00D250D8">
      <w:pPr>
        <w:spacing w:line="400" w:lineRule="exact"/>
        <w:ind w:firstLine="418"/>
        <w:rPr>
          <w:color w:val="000000" w:themeColor="text1"/>
          <w:sz w:val="24"/>
        </w:rPr>
      </w:pPr>
      <w:r>
        <w:rPr>
          <w:rFonts w:hint="eastAsia"/>
          <w:color w:val="000000" w:themeColor="text1"/>
          <w:sz w:val="24"/>
        </w:rPr>
        <w:t>//</w:t>
      </w:r>
      <w:r>
        <w:rPr>
          <w:rFonts w:hint="eastAsia"/>
          <w:color w:val="000000" w:themeColor="text1"/>
          <w:sz w:val="24"/>
        </w:rPr>
        <w:t>图</w:t>
      </w:r>
      <w:r w:rsidR="00EB2B87">
        <w:rPr>
          <w:rFonts w:hint="eastAsia"/>
          <w:color w:val="000000" w:themeColor="text1"/>
          <w:sz w:val="24"/>
        </w:rPr>
        <w:t>+++++++</w:t>
      </w:r>
    </w:p>
    <w:p w14:paraId="7754D87E" w14:textId="3283E2BE" w:rsidR="00E52BD2" w:rsidRDefault="00E52BD2" w:rsidP="00D250D8">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bigtest</w:t>
      </w:r>
      <w:r>
        <w:rPr>
          <w:rFonts w:hint="eastAsia"/>
          <w:color w:val="000000" w:themeColor="text1"/>
          <w:sz w:val="24"/>
        </w:rPr>
        <w:t>.docx</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Pr="00F97AA2">
        <w:rPr>
          <w:rFonts w:hint="eastAsia"/>
          <w:strike/>
          <w:color w:val="000000" w:themeColor="text1"/>
          <w:sz w:val="24"/>
        </w:rPr>
        <w:t>7</w:t>
      </w:r>
      <w:r w:rsidRPr="00F97AA2">
        <w:rPr>
          <w:rFonts w:hint="eastAsia"/>
          <w:strike/>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p>
    <w:p w14:paraId="2BCEEF8A" w14:textId="764B7CE9" w:rsidR="0003187D" w:rsidRDefault="00B93137" w:rsidP="0003187D">
      <w:pPr>
        <w:spacing w:line="400" w:lineRule="exact"/>
        <w:rPr>
          <w:color w:val="000000" w:themeColor="text1"/>
          <w:sz w:val="24"/>
        </w:rPr>
      </w:pPr>
      <w:r>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5AB6D667" w14:textId="16BDCB77" w:rsidR="00B92CE0" w:rsidRPr="007C7124" w:rsidRDefault="00B92CE0" w:rsidP="0003187D">
      <w:pPr>
        <w:spacing w:line="400" w:lineRule="exact"/>
        <w:rPr>
          <w:color w:val="000000" w:themeColor="text1"/>
          <w:sz w:val="24"/>
        </w:rPr>
      </w:pPr>
      <w:r>
        <w:rPr>
          <w:color w:val="000000" w:themeColor="text1"/>
          <w:sz w:val="24"/>
        </w:rPr>
        <w:tab/>
        <w:t>//</w:t>
      </w:r>
      <w:r>
        <w:rPr>
          <w:color w:val="000000" w:themeColor="text1"/>
          <w:sz w:val="24"/>
        </w:rPr>
        <w:t>断点续传测试</w:t>
      </w:r>
      <w:r>
        <w:rPr>
          <w:rFonts w:hint="eastAsia"/>
          <w:color w:val="000000" w:themeColor="text1"/>
          <w:sz w:val="24"/>
        </w:rPr>
        <w:t>+++++</w:t>
      </w:r>
      <w:r>
        <w:rPr>
          <w:color w:val="000000" w:themeColor="text1"/>
          <w:sz w:val="24"/>
        </w:rPr>
        <w:t>+</w:t>
      </w:r>
    </w:p>
    <w:p w14:paraId="348BA250" w14:textId="200A4173" w:rsidR="00354CEB" w:rsidRDefault="00354CEB" w:rsidP="00354CEB">
      <w:pPr>
        <w:pStyle w:val="31"/>
      </w:pPr>
      <w:bookmarkStart w:id="268" w:name="_Toc488956627"/>
      <w:r>
        <w:t>6.</w:t>
      </w:r>
      <w:r w:rsidR="00C60938">
        <w:t>3</w:t>
      </w:r>
      <w:r w:rsidR="00220E76">
        <w:t>.3</w:t>
      </w:r>
      <w:r w:rsidRPr="006637A1">
        <w:t xml:space="preserve"> </w:t>
      </w:r>
      <w:r w:rsidR="003A3099">
        <w:rPr>
          <w:rFonts w:hint="eastAsia"/>
        </w:rPr>
        <w:t>本地缓存</w:t>
      </w:r>
      <w:r>
        <w:rPr>
          <w:rFonts w:hint="eastAsia"/>
        </w:rPr>
        <w:t>功能测试</w:t>
      </w:r>
      <w:bookmarkEnd w:id="268"/>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5A7CA85B"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6B7096" w14:paraId="474A8BA6" w14:textId="77777777" w:rsidTr="002E0505">
        <w:tc>
          <w:tcPr>
            <w:tcW w:w="2765" w:type="dxa"/>
            <w:vAlign w:val="center"/>
          </w:tcPr>
          <w:p w14:paraId="5D233C9D"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2BD9381D"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2E0505">
        <w:tc>
          <w:tcPr>
            <w:tcW w:w="2765" w:type="dxa"/>
            <w:vAlign w:val="center"/>
          </w:tcPr>
          <w:p w14:paraId="11DC345A"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47D11A64" w14:textId="7F99F208"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2E0505">
        <w:tc>
          <w:tcPr>
            <w:tcW w:w="2765" w:type="dxa"/>
            <w:vAlign w:val="center"/>
          </w:tcPr>
          <w:p w14:paraId="3E8A3459"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lastRenderedPageBreak/>
              <w:t>测试用例</w:t>
            </w:r>
          </w:p>
        </w:tc>
        <w:tc>
          <w:tcPr>
            <w:tcW w:w="6062"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2E0505">
        <w:tc>
          <w:tcPr>
            <w:tcW w:w="2765" w:type="dxa"/>
            <w:vAlign w:val="center"/>
          </w:tcPr>
          <w:p w14:paraId="3FCBA2F9" w14:textId="77777777" w:rsidR="006B7096" w:rsidRDefault="006B7096" w:rsidP="002E0505">
            <w:pPr>
              <w:spacing w:line="400" w:lineRule="exact"/>
            </w:pPr>
            <w:r w:rsidRPr="00B4090A">
              <w:rPr>
                <w:rFonts w:hint="eastAsia"/>
                <w:color w:val="000000" w:themeColor="text1"/>
                <w:sz w:val="24"/>
              </w:rPr>
              <w:t>测试结果</w:t>
            </w:r>
          </w:p>
        </w:tc>
        <w:tc>
          <w:tcPr>
            <w:tcW w:w="6062" w:type="dxa"/>
            <w:vAlign w:val="center"/>
          </w:tcPr>
          <w:p w14:paraId="02380D5E" w14:textId="153689D6"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05EF8653" w14:textId="64FB75BC" w:rsidR="006B7096" w:rsidRDefault="00670103" w:rsidP="00670103">
      <w:pPr>
        <w:spacing w:line="400" w:lineRule="exact"/>
        <w:rPr>
          <w:color w:val="000000" w:themeColor="text1"/>
          <w:sz w:val="24"/>
        </w:rPr>
      </w:pPr>
      <w:r>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1DE09DD7" w14:textId="7140A013" w:rsidR="00445CAA" w:rsidRDefault="00445CAA"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3E7C6B62" w14:textId="26398859" w:rsidR="002B2FA0" w:rsidRDefault="002B2FA0" w:rsidP="00670103">
      <w:pPr>
        <w:spacing w:line="400" w:lineRule="exact"/>
        <w:rPr>
          <w:color w:val="000000" w:themeColor="text1"/>
          <w:sz w:val="24"/>
        </w:rPr>
      </w:pPr>
      <w:r>
        <w:rPr>
          <w:color w:val="000000" w:themeColor="text1"/>
          <w:sz w:val="24"/>
        </w:rPr>
        <w:tab/>
      </w: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大大提升了文件下载的效率。</w:t>
      </w: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4021A9FB" w14:textId="612F918F"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587412" w14:paraId="2F4C9AF8" w14:textId="77777777" w:rsidTr="002E0505">
        <w:tc>
          <w:tcPr>
            <w:tcW w:w="2765" w:type="dxa"/>
            <w:vAlign w:val="center"/>
          </w:tcPr>
          <w:p w14:paraId="6682E769"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46F49032"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2E0505">
        <w:tc>
          <w:tcPr>
            <w:tcW w:w="2765" w:type="dxa"/>
            <w:vAlign w:val="center"/>
          </w:tcPr>
          <w:p w14:paraId="28E1D68A"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7AF039AE"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2E0505">
        <w:tc>
          <w:tcPr>
            <w:tcW w:w="2765" w:type="dxa"/>
            <w:vAlign w:val="center"/>
          </w:tcPr>
          <w:p w14:paraId="2CCF7C7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2E0505">
        <w:tc>
          <w:tcPr>
            <w:tcW w:w="2765" w:type="dxa"/>
            <w:vAlign w:val="center"/>
          </w:tcPr>
          <w:p w14:paraId="7420579F" w14:textId="77777777" w:rsidR="00587412" w:rsidRDefault="00587412" w:rsidP="002E0505">
            <w:pPr>
              <w:spacing w:line="400" w:lineRule="exact"/>
            </w:pPr>
            <w:r w:rsidRPr="00B4090A">
              <w:rPr>
                <w:rFonts w:hint="eastAsia"/>
                <w:color w:val="000000" w:themeColor="text1"/>
                <w:sz w:val="24"/>
              </w:rPr>
              <w:t>测试结果</w:t>
            </w:r>
          </w:p>
        </w:tc>
        <w:tc>
          <w:tcPr>
            <w:tcW w:w="6062" w:type="dxa"/>
            <w:vAlign w:val="center"/>
          </w:tcPr>
          <w:p w14:paraId="17CE6A65" w14:textId="3337D208"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69761A"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lastRenderedPageBreak/>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AF4C2A" w:rsidRPr="006612CD">
        <w:rPr>
          <w:color w:val="000000" w:themeColor="text1"/>
          <w:sz w:val="24"/>
        </w:rPr>
        <w:t>/home/herh/test.docx</w:t>
      </w:r>
      <w:r w:rsidR="00AF4C2A">
        <w:rPr>
          <w:color w:val="000000" w:themeColor="text1"/>
          <w:sz w:val="24"/>
        </w:rPr>
        <w:t>至服务器端</w:t>
      </w:r>
      <w:r w:rsidR="00AF4C2A" w:rsidRPr="006612CD">
        <w:rPr>
          <w:color w:val="000000" w:themeColor="text1"/>
          <w:sz w:val="24"/>
        </w:rPr>
        <w:t>/end/test.docx</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D190C57" w:rsidR="00BC7F9B" w:rsidRDefault="00BC7F9B"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5954E26D" w14:textId="0B302F56" w:rsidR="00810E3C" w:rsidRPr="00607CBD" w:rsidRDefault="00810E3C" w:rsidP="00670103">
      <w:pPr>
        <w:spacing w:line="400" w:lineRule="exact"/>
        <w:rPr>
          <w:color w:val="000000" w:themeColor="text1"/>
          <w:sz w:val="24"/>
        </w:rPr>
      </w:pPr>
      <w:r>
        <w:rPr>
          <w:color w:val="000000" w:themeColor="text1"/>
          <w:sz w:val="24"/>
        </w:rPr>
        <w:tab/>
      </w:r>
      <w:r w:rsidR="00C11BE7">
        <w:rPr>
          <w:color w:val="000000" w:themeColor="text1"/>
          <w:sz w:val="24"/>
        </w:rPr>
        <w:t>从测试结果图中输出的日志文件我们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31"/>
      </w:pPr>
      <w:bookmarkStart w:id="269" w:name="_Toc488956628"/>
      <w:r>
        <w:t>6.3</w:t>
      </w:r>
      <w:r w:rsidR="00B857FC">
        <w:t>.2</w:t>
      </w:r>
      <w:r w:rsidR="00B857FC" w:rsidRPr="006637A1">
        <w:t xml:space="preserve"> </w:t>
      </w:r>
      <w:r w:rsidR="00683A29">
        <w:rPr>
          <w:rFonts w:hint="eastAsia"/>
        </w:rPr>
        <w:t>多应用适配</w:t>
      </w:r>
      <w:r w:rsidR="00B857FC">
        <w:rPr>
          <w:rFonts w:hint="eastAsia"/>
        </w:rPr>
        <w:t>功能测试</w:t>
      </w:r>
      <w:bookmarkEnd w:id="269"/>
    </w:p>
    <w:p w14:paraId="4B962E4B" w14:textId="46FBE601"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插件，用户可以利用插件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B70482">
        <w:rPr>
          <w:rFonts w:hint="eastAsia"/>
          <w:color w:val="000000" w:themeColor="text1"/>
          <w:sz w:val="24"/>
        </w:rPr>
        <w:t>插件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5808ACAC"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13776C" w14:paraId="05BB2523" w14:textId="77777777" w:rsidTr="002E0505">
        <w:tc>
          <w:tcPr>
            <w:tcW w:w="2765" w:type="dxa"/>
            <w:vAlign w:val="center"/>
          </w:tcPr>
          <w:p w14:paraId="08D6132E"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17AA924C"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2E0505">
        <w:tc>
          <w:tcPr>
            <w:tcW w:w="2765" w:type="dxa"/>
            <w:vAlign w:val="center"/>
          </w:tcPr>
          <w:p w14:paraId="778C53AD"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5D731B3E"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2E0505">
        <w:tc>
          <w:tcPr>
            <w:tcW w:w="2765" w:type="dxa"/>
            <w:vAlign w:val="center"/>
          </w:tcPr>
          <w:p w14:paraId="3C1A7975"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28643F50" w14:textId="6C25DEBB"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015AE502"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2E0505">
        <w:tc>
          <w:tcPr>
            <w:tcW w:w="2765" w:type="dxa"/>
            <w:vAlign w:val="center"/>
          </w:tcPr>
          <w:p w14:paraId="44094E31" w14:textId="77777777" w:rsidR="0013776C" w:rsidRDefault="0013776C" w:rsidP="002E0505">
            <w:pPr>
              <w:spacing w:line="400" w:lineRule="exact"/>
            </w:pPr>
            <w:r w:rsidRPr="00B4090A">
              <w:rPr>
                <w:rFonts w:hint="eastAsia"/>
                <w:color w:val="000000" w:themeColor="text1"/>
                <w:sz w:val="24"/>
              </w:rPr>
              <w:t>测试结果</w:t>
            </w:r>
          </w:p>
        </w:tc>
        <w:tc>
          <w:tcPr>
            <w:tcW w:w="6062" w:type="dxa"/>
            <w:vAlign w:val="center"/>
          </w:tcPr>
          <w:p w14:paraId="34097BE1" w14:textId="28C85091"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D69D444" w14:textId="3EE876FF" w:rsidR="0013776C" w:rsidRDefault="00BB03B7" w:rsidP="0000407A">
      <w:pPr>
        <w:spacing w:line="400" w:lineRule="exact"/>
        <w:rPr>
          <w:color w:val="000000" w:themeColor="text1"/>
          <w:sz w:val="24"/>
        </w:rPr>
      </w:pPr>
      <w:r>
        <w:rPr>
          <w:color w:val="000000" w:themeColor="text1"/>
          <w:sz w:val="24"/>
        </w:rPr>
        <w:tab/>
      </w:r>
      <w:r w:rsidR="001A498E">
        <w:rPr>
          <w:color w:val="000000" w:themeColor="text1"/>
          <w:sz w:val="24"/>
        </w:rPr>
        <w:t>本测试同时测试了</w:t>
      </w:r>
      <w:r w:rsidR="001A498E">
        <w:rPr>
          <w:color w:val="000000" w:themeColor="text1"/>
          <w:sz w:val="24"/>
        </w:rPr>
        <w:t>Firefox</w:t>
      </w:r>
      <w:r w:rsidR="005A672A">
        <w:rPr>
          <w:color w:val="000000" w:themeColor="text1"/>
          <w:sz w:val="24"/>
        </w:rPr>
        <w:t>插件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A72E6A">
        <w:rPr>
          <w:rFonts w:hint="eastAsia"/>
          <w:color w:val="000000" w:themeColor="text1"/>
          <w:sz w:val="24"/>
        </w:rPr>
        <w:t>插件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7768E9">
        <w:rPr>
          <w:rFonts w:hint="eastAsia"/>
          <w:color w:val="000000" w:themeColor="text1"/>
          <w:sz w:val="24"/>
        </w:rPr>
        <w:t>测试结果如下图所示：</w:t>
      </w:r>
    </w:p>
    <w:p w14:paraId="19C5DA2E" w14:textId="2AF033A6" w:rsidR="00BC5AA4" w:rsidRDefault="00BC5AA4"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Firefox</w:t>
      </w:r>
      <w:r>
        <w:rPr>
          <w:color w:val="000000" w:themeColor="text1"/>
          <w:sz w:val="24"/>
        </w:rPr>
        <w:t>+++++++++++++</w:t>
      </w:r>
    </w:p>
    <w:p w14:paraId="1AB15A71" w14:textId="53C1C505" w:rsidR="00267112" w:rsidRDefault="00267112"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Java</w:t>
      </w:r>
      <w:r>
        <w:rPr>
          <w:color w:val="000000" w:themeColor="text1"/>
          <w:sz w:val="24"/>
        </w:rPr>
        <w:t xml:space="preserve"> SDK++++++++++++</w:t>
      </w:r>
    </w:p>
    <w:p w14:paraId="2BED6332" w14:textId="370F4CA4" w:rsidR="00955D51" w:rsidRPr="0000407A"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D7072D">
        <w:rPr>
          <w:color w:val="000000" w:themeColor="text1"/>
          <w:sz w:val="24"/>
        </w:rPr>
        <w:t>插件以及</w:t>
      </w:r>
      <w:r w:rsidR="00D7072D">
        <w:rPr>
          <w:color w:val="000000" w:themeColor="text1"/>
          <w:sz w:val="24"/>
        </w:rPr>
        <w:t>Java SDK</w:t>
      </w:r>
      <w:r w:rsidR="00D7072D">
        <w:rPr>
          <w:color w:val="000000" w:themeColor="text1"/>
          <w:sz w:val="24"/>
        </w:rPr>
        <w:t>的登录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w:t>
      </w:r>
      <w:r w:rsidR="000D29FA">
        <w:rPr>
          <w:color w:val="000000" w:themeColor="text1"/>
          <w:sz w:val="24"/>
        </w:rPr>
        <w:lastRenderedPageBreak/>
        <w:t>细的测试</w:t>
      </w:r>
      <w:r w:rsidR="000D29FA">
        <w:rPr>
          <w:rFonts w:hint="eastAsia"/>
          <w:color w:val="000000" w:themeColor="text1"/>
          <w:sz w:val="24"/>
        </w:rPr>
        <w:t>，</w:t>
      </w:r>
      <w:r w:rsidR="000D29FA">
        <w:rPr>
          <w:color w:val="000000" w:themeColor="text1"/>
          <w:sz w:val="24"/>
        </w:rPr>
        <w:t>测试结果显示</w:t>
      </w:r>
      <w:r w:rsidR="000D29FA">
        <w:rPr>
          <w:rFonts w:hint="eastAsia"/>
          <w:color w:val="000000" w:themeColor="text1"/>
          <w:sz w:val="24"/>
        </w:rPr>
        <w:t>，</w:t>
      </w:r>
      <w:r w:rsidR="000D29FA">
        <w:rPr>
          <w:color w:val="000000" w:themeColor="text1"/>
          <w:sz w:val="24"/>
        </w:rPr>
        <w:t>Firefox</w:t>
      </w:r>
      <w:r w:rsidR="000D29FA">
        <w:rPr>
          <w:color w:val="000000" w:themeColor="text1"/>
          <w:sz w:val="24"/>
        </w:rPr>
        <w:t>插件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21"/>
      </w:pPr>
      <w:bookmarkStart w:id="270" w:name="_Toc488956629"/>
      <w:r>
        <w:t>6.4</w:t>
      </w:r>
      <w:r w:rsidR="0055000A" w:rsidRPr="00B87EE1">
        <w:t xml:space="preserve"> </w:t>
      </w:r>
      <w:r w:rsidR="0055000A">
        <w:t>性能</w:t>
      </w:r>
      <w:r w:rsidR="007462AC">
        <w:t>分析</w:t>
      </w:r>
      <w:bookmarkEnd w:id="270"/>
    </w:p>
    <w:p w14:paraId="1E84F294" w14:textId="77F4BD3F" w:rsidR="00860818" w:rsidRDefault="00860818" w:rsidP="006263CF">
      <w:pPr>
        <w:pStyle w:val="31"/>
      </w:pPr>
      <w:bookmarkStart w:id="271" w:name="_Toc488956630"/>
      <w:r>
        <w:t>6.4.1</w:t>
      </w:r>
      <w:r>
        <w:t>安全性分析</w:t>
      </w:r>
      <w:bookmarkEnd w:id="271"/>
    </w:p>
    <w:p w14:paraId="6BD68B86" w14:textId="5CDB9058"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5285AEB0" w14:textId="738CEAA2"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2D9390DD" w14:textId="17B49A5D"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191192DE" w14:textId="759FD89D"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a"/>
        <w:tblW w:w="0" w:type="auto"/>
        <w:tblInd w:w="445" w:type="dxa"/>
        <w:tblLook w:val="04A0" w:firstRow="1" w:lastRow="0" w:firstColumn="1" w:lastColumn="0" w:noHBand="0" w:noVBand="1"/>
      </w:tblPr>
      <w:tblGrid>
        <w:gridCol w:w="7851"/>
      </w:tblGrid>
      <w:tr w:rsidR="003032B5" w:rsidRPr="00B87EE1" w14:paraId="7019C786" w14:textId="77777777" w:rsidTr="002E0505">
        <w:tc>
          <w:tcPr>
            <w:tcW w:w="7851" w:type="dxa"/>
          </w:tcPr>
          <w:p w14:paraId="3726DD0E" w14:textId="254EF98C" w:rsidR="00E1376E" w:rsidRDefault="00E1376E" w:rsidP="00D75C7E">
            <w:pPr>
              <w:pStyle w:val="a6"/>
              <w:spacing w:line="400" w:lineRule="exact"/>
              <w:rPr>
                <w:rFonts w:eastAsiaTheme="minorEastAsia"/>
              </w:rPr>
            </w:pPr>
            <w:r>
              <w:rPr>
                <w:rFonts w:eastAsiaTheme="minorEastAsia"/>
              </w:rPr>
              <w:t>//</w:t>
            </w:r>
            <w:r w:rsidR="00EF061A">
              <w:rPr>
                <w:rFonts w:eastAsiaTheme="minorEastAsia"/>
              </w:rPr>
              <w:t>对用户的请求进行加密处理</w:t>
            </w:r>
          </w:p>
          <w:p w14:paraId="7E5D4F30" w14:textId="77777777" w:rsidR="00D75C7E" w:rsidRDefault="00D75C7E" w:rsidP="00D75C7E">
            <w:pPr>
              <w:pStyle w:val="a6"/>
              <w:spacing w:line="400" w:lineRule="exact"/>
              <w:rPr>
                <w:rFonts w:eastAsiaTheme="minorEastAsia"/>
              </w:rPr>
            </w:pPr>
            <w:r w:rsidRPr="00D75C7E">
              <w:rPr>
                <w:rFonts w:eastAsiaTheme="minorEastAsia"/>
              </w:rPr>
              <w:t>enreq = mwEncrypter.sAES_str_encrypt(clientrequest, uuid)</w:t>
            </w:r>
          </w:p>
          <w:p w14:paraId="79073B9B" w14:textId="728E9AF5" w:rsidR="00DA739F" w:rsidRPr="00D75C7E" w:rsidRDefault="00DA739F" w:rsidP="00D75C7E">
            <w:pPr>
              <w:pStyle w:val="a6"/>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5CB3DC2C" w14:textId="0C2D27BD" w:rsidR="00D75C7E" w:rsidRDefault="00D75C7E" w:rsidP="00D75C7E">
            <w:pPr>
              <w:pStyle w:val="a6"/>
              <w:spacing w:line="400" w:lineRule="exact"/>
              <w:rPr>
                <w:rFonts w:eastAsiaTheme="minorEastAsia"/>
              </w:rPr>
            </w:pPr>
            <w:r w:rsidRPr="00D75C7E">
              <w:rPr>
                <w:rFonts w:eastAsiaTheme="minorEastAsia"/>
              </w:rPr>
              <w:t>sqlString = "insert into Log values(?,?,?,?,?,?);"</w:t>
            </w:r>
          </w:p>
          <w:p w14:paraId="5E4A85D3" w14:textId="351C955C" w:rsidR="00285D31" w:rsidRPr="00D75C7E" w:rsidRDefault="00285D31" w:rsidP="00D75C7E">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5DAA7A11" w14:textId="3B5A3FD3" w:rsidR="003032B5" w:rsidRPr="00B87EE1" w:rsidRDefault="00D75C7E" w:rsidP="00D75C7E">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16FEA4BB" w14:textId="1574630F"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141DEE57" w14:textId="0F59FDAF"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a"/>
        <w:tblW w:w="0" w:type="auto"/>
        <w:tblInd w:w="445" w:type="dxa"/>
        <w:tblLook w:val="04A0" w:firstRow="1" w:lastRow="0" w:firstColumn="1" w:lastColumn="0" w:noHBand="0" w:noVBand="1"/>
      </w:tblPr>
      <w:tblGrid>
        <w:gridCol w:w="7851"/>
      </w:tblGrid>
      <w:tr w:rsidR="00BD467E" w:rsidRPr="00B87EE1" w14:paraId="6C6CE41A" w14:textId="77777777" w:rsidTr="002E0505">
        <w:tc>
          <w:tcPr>
            <w:tcW w:w="7851" w:type="dxa"/>
          </w:tcPr>
          <w:p w14:paraId="5C466ED6" w14:textId="1CA550F5" w:rsidR="002B3B87" w:rsidRDefault="002B3B87" w:rsidP="000B2419">
            <w:pPr>
              <w:pStyle w:val="a6"/>
              <w:spacing w:line="400" w:lineRule="exact"/>
              <w:rPr>
                <w:rFonts w:eastAsiaTheme="minorEastAsia"/>
              </w:rPr>
            </w:pPr>
            <w:r>
              <w:rPr>
                <w:rFonts w:eastAsiaTheme="minorEastAsia"/>
              </w:rPr>
              <w:t>//</w:t>
            </w:r>
            <w:r>
              <w:rPr>
                <w:rFonts w:eastAsiaTheme="minorEastAsia"/>
              </w:rPr>
              <w:t>根据用户名创建缓存文件夹名称</w:t>
            </w:r>
          </w:p>
          <w:p w14:paraId="79059F9A" w14:textId="4D9BA8A8" w:rsidR="000B2419" w:rsidRPr="000B2419" w:rsidRDefault="000B2419" w:rsidP="000B2419">
            <w:pPr>
              <w:pStyle w:val="a6"/>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67C8CF0E" w14:textId="1C155429" w:rsidR="000B2419" w:rsidRDefault="000B2419" w:rsidP="000B2419">
            <w:pPr>
              <w:pStyle w:val="a6"/>
              <w:spacing w:line="400" w:lineRule="exact"/>
              <w:rPr>
                <w:rFonts w:eastAsiaTheme="minorEastAsia"/>
              </w:rPr>
            </w:pPr>
            <w:r w:rsidRPr="000B2419">
              <w:rPr>
                <w:rFonts w:eastAsiaTheme="minorEastAsia"/>
              </w:rPr>
              <w:t>if not os.path.exists(cache_path):</w:t>
            </w:r>
          </w:p>
          <w:p w14:paraId="24E864D5" w14:textId="1CD23FAF"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文件夹不存在时创建</w:t>
            </w:r>
          </w:p>
          <w:p w14:paraId="1DBC2C85" w14:textId="43325695" w:rsidR="000B2419" w:rsidRDefault="00CD08AE" w:rsidP="000B2419">
            <w:pPr>
              <w:pStyle w:val="a6"/>
              <w:spacing w:line="400" w:lineRule="exact"/>
              <w:rPr>
                <w:rFonts w:eastAsiaTheme="minorEastAsia"/>
              </w:rPr>
            </w:pPr>
            <w:r>
              <w:rPr>
                <w:rFonts w:eastAsiaTheme="minorEastAsia"/>
              </w:rPr>
              <w:tab/>
            </w:r>
            <w:r w:rsidR="000B2419" w:rsidRPr="000B2419">
              <w:rPr>
                <w:rFonts w:eastAsiaTheme="minorEastAsia"/>
              </w:rPr>
              <w:t>os.makedirs(cache_path)</w:t>
            </w:r>
          </w:p>
          <w:p w14:paraId="5651270D" w14:textId="48E1E1BC"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A1901F5" w14:textId="4343B671" w:rsidR="00BD467E" w:rsidRPr="00B87EE1" w:rsidRDefault="00CD08AE" w:rsidP="000B2419">
            <w:pPr>
              <w:pStyle w:val="a6"/>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430D55EE" w14:textId="39DE0F90"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4AB8B0D4" w14:textId="165FEBE3" w:rsidR="00424059" w:rsidRDefault="000F3558" w:rsidP="000F3558">
      <w:pPr>
        <w:spacing w:line="400" w:lineRule="exact"/>
        <w:rPr>
          <w:color w:val="000000" w:themeColor="text1"/>
          <w:sz w:val="24"/>
        </w:rPr>
      </w:pPr>
      <w:r>
        <w:rPr>
          <w:color w:val="000000" w:themeColor="text1"/>
          <w:sz w:val="24"/>
        </w:rPr>
        <w:lastRenderedPageBreak/>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424059" w:rsidRPr="00B87EE1" w14:paraId="2A6BE80D" w14:textId="77777777" w:rsidTr="002E0505">
        <w:tc>
          <w:tcPr>
            <w:tcW w:w="7851" w:type="dxa"/>
          </w:tcPr>
          <w:p w14:paraId="4C8AD7BD" w14:textId="34BBFD74" w:rsidR="00E55AD1" w:rsidRDefault="00E55AD1" w:rsidP="00593B7F">
            <w:pPr>
              <w:pStyle w:val="a6"/>
              <w:spacing w:line="400" w:lineRule="exact"/>
              <w:jc w:val="both"/>
              <w:rPr>
                <w:rFonts w:eastAsiaTheme="minorEastAsia"/>
              </w:rPr>
            </w:pPr>
            <w:r>
              <w:rPr>
                <w:rFonts w:eastAsiaTheme="minorEastAsia"/>
              </w:rPr>
              <w:t>//</w:t>
            </w:r>
            <w:r>
              <w:rPr>
                <w:rFonts w:eastAsiaTheme="minorEastAsia"/>
              </w:rPr>
              <w:t>建立数据库连接</w:t>
            </w:r>
          </w:p>
          <w:p w14:paraId="70AFEE1C" w14:textId="77777777" w:rsidR="00424059" w:rsidRDefault="00424059" w:rsidP="00593B7F">
            <w:pPr>
              <w:pStyle w:val="a6"/>
              <w:spacing w:line="400" w:lineRule="exact"/>
              <w:jc w:val="both"/>
              <w:rPr>
                <w:rFonts w:eastAsiaTheme="minorEastAsia"/>
              </w:rPr>
            </w:pPr>
            <w:r w:rsidRPr="00424059">
              <w:rPr>
                <w:rFonts w:eastAsiaTheme="minorEastAsia"/>
              </w:rPr>
              <w:t>sql_connection = sqlite3.connect('/var/log/mwlog.db')</w:t>
            </w:r>
          </w:p>
          <w:p w14:paraId="4A366F5D" w14:textId="77777777" w:rsidR="0087769B" w:rsidRDefault="0087769B" w:rsidP="00593B7F">
            <w:pPr>
              <w:pStyle w:val="a6"/>
              <w:spacing w:line="400" w:lineRule="exact"/>
              <w:jc w:val="both"/>
              <w:rPr>
                <w:rFonts w:eastAsiaTheme="minorEastAsia"/>
              </w:rPr>
            </w:pPr>
            <w:r>
              <w:rPr>
                <w:rFonts w:eastAsiaTheme="minorEastAsia"/>
              </w:rPr>
              <w:t>//</w:t>
            </w:r>
            <w:r w:rsidR="007D2F7F">
              <w:rPr>
                <w:rFonts w:eastAsiaTheme="minorEastAsia"/>
              </w:rPr>
              <w:t>执行数据库操作</w:t>
            </w:r>
          </w:p>
          <w:p w14:paraId="4D6157A3" w14:textId="6982CF2D" w:rsidR="007D2F7F" w:rsidRPr="00B87EE1" w:rsidRDefault="007D2F7F" w:rsidP="00593B7F">
            <w:pPr>
              <w:pStyle w:val="a6"/>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1D211F1D" w14:textId="0A0796D2"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a"/>
        <w:tblW w:w="0" w:type="auto"/>
        <w:tblInd w:w="445" w:type="dxa"/>
        <w:tblLook w:val="04A0" w:firstRow="1" w:lastRow="0" w:firstColumn="1" w:lastColumn="0" w:noHBand="0" w:noVBand="1"/>
      </w:tblPr>
      <w:tblGrid>
        <w:gridCol w:w="7851"/>
      </w:tblGrid>
      <w:tr w:rsidR="007335E7" w:rsidRPr="00B87EE1" w14:paraId="39CB2F6D" w14:textId="77777777" w:rsidTr="002E0505">
        <w:tc>
          <w:tcPr>
            <w:tcW w:w="7851" w:type="dxa"/>
          </w:tcPr>
          <w:p w14:paraId="182E78A4" w14:textId="32790028" w:rsidR="007335E7" w:rsidRPr="00D75C7E" w:rsidRDefault="007335E7" w:rsidP="002E0505">
            <w:pPr>
              <w:pStyle w:val="a6"/>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49D6EE0A" w14:textId="77777777" w:rsidR="007335E7" w:rsidRDefault="007335E7" w:rsidP="002E0505">
            <w:pPr>
              <w:pStyle w:val="a6"/>
              <w:spacing w:line="400" w:lineRule="exact"/>
              <w:rPr>
                <w:rFonts w:eastAsiaTheme="minorEastAsia"/>
              </w:rPr>
            </w:pPr>
            <w:r w:rsidRPr="00D75C7E">
              <w:rPr>
                <w:rFonts w:eastAsiaTheme="minorEastAsia"/>
              </w:rPr>
              <w:t>sqlString = "insert into Log values(?,?,?,?,?,?);"</w:t>
            </w:r>
          </w:p>
          <w:p w14:paraId="5576D3E4" w14:textId="7AA538F7" w:rsidR="007335E7" w:rsidRPr="00D75C7E" w:rsidRDefault="007335E7" w:rsidP="002E0505">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ABBF00" w14:textId="77777777" w:rsidR="007335E7" w:rsidRPr="00B87EE1" w:rsidRDefault="007335E7" w:rsidP="002E0505">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7E6C9568" w14:textId="5590904A" w:rsidR="00893BF5" w:rsidRDefault="00896538" w:rsidP="00377477">
      <w:pPr>
        <w:pStyle w:val="31"/>
      </w:pPr>
      <w:bookmarkStart w:id="272" w:name="_Toc488956631"/>
      <w:r>
        <w:t>6.4</w:t>
      </w:r>
      <w:r w:rsidR="004A0C1E">
        <w:t>.2</w:t>
      </w:r>
      <w:r w:rsidR="00FB279D">
        <w:t>稳定</w:t>
      </w:r>
      <w:r>
        <w:t>性分析</w:t>
      </w:r>
      <w:bookmarkEnd w:id="272"/>
    </w:p>
    <w:p w14:paraId="00859506" w14:textId="0F6B926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4419F8DD" w14:textId="7154DBB5"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2CDC21A8" w14:textId="22AB56D0"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7519B28F" w14:textId="4FF818A3"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32590EAA" w14:textId="0836ACFD" w:rsidR="00110C35" w:rsidRDefault="005F4657" w:rsidP="00831327">
      <w:pPr>
        <w:pStyle w:val="21"/>
      </w:pPr>
      <w:bookmarkStart w:id="273" w:name="_Toc488956632"/>
      <w:r>
        <w:lastRenderedPageBreak/>
        <w:t>6.5</w:t>
      </w:r>
      <w:r w:rsidR="00110C35" w:rsidRPr="00B87EE1">
        <w:t xml:space="preserve"> </w:t>
      </w:r>
      <w:r w:rsidR="00AA17F8">
        <w:t>对比</w:t>
      </w:r>
      <w:r w:rsidR="00C276C1">
        <w:t>分析</w:t>
      </w:r>
      <w:bookmarkEnd w:id="273"/>
    </w:p>
    <w:p w14:paraId="04C6EEEA" w14:textId="6D0B67E4"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1EEBED94" w14:textId="6F672CED" w:rsidR="00153C03" w:rsidRDefault="00DB29F3" w:rsidP="00153C03">
      <w:pPr>
        <w:pStyle w:val="31"/>
      </w:pPr>
      <w:bookmarkStart w:id="274" w:name="_Toc488956633"/>
      <w:r>
        <w:t>6.5</w:t>
      </w:r>
      <w:r w:rsidR="006707F9">
        <w:t>.1</w:t>
      </w:r>
      <w:r w:rsidR="00367089">
        <w:rPr>
          <w:rFonts w:hint="eastAsia"/>
        </w:rPr>
        <w:t>原</w:t>
      </w:r>
      <w:r w:rsidR="00367089">
        <w:t>中间系统对比</w:t>
      </w:r>
      <w:r w:rsidR="006707F9">
        <w:t>分析</w:t>
      </w:r>
      <w:bookmarkEnd w:id="274"/>
    </w:p>
    <w:p w14:paraId="76E65613" w14:textId="20221B13"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a"/>
        <w:tblW w:w="0" w:type="auto"/>
        <w:tblLook w:val="04A0" w:firstRow="1" w:lastRow="0" w:firstColumn="1" w:lastColumn="0" w:noHBand="0" w:noVBand="1"/>
      </w:tblPr>
      <w:tblGrid>
        <w:gridCol w:w="2767"/>
        <w:gridCol w:w="2767"/>
        <w:gridCol w:w="2768"/>
      </w:tblGrid>
      <w:tr w:rsidR="00153C03" w14:paraId="49FEADC1" w14:textId="77777777" w:rsidTr="0069323C">
        <w:trPr>
          <w:trHeight w:val="647"/>
        </w:trPr>
        <w:tc>
          <w:tcPr>
            <w:tcW w:w="2767" w:type="dxa"/>
          </w:tcPr>
          <w:p w14:paraId="670835C7" w14:textId="77777777" w:rsidR="00153C03" w:rsidRDefault="00153C03" w:rsidP="00C83D2C"/>
        </w:tc>
        <w:tc>
          <w:tcPr>
            <w:tcW w:w="2767" w:type="dxa"/>
            <w:vAlign w:val="center"/>
          </w:tcPr>
          <w:p w14:paraId="410407BB" w14:textId="1A63B421" w:rsidR="00153C03" w:rsidRDefault="000E7EA6" w:rsidP="00C83D2C">
            <w:r>
              <w:t>原有中间件系统</w:t>
            </w:r>
          </w:p>
        </w:tc>
        <w:tc>
          <w:tcPr>
            <w:tcW w:w="2768" w:type="dxa"/>
            <w:vAlign w:val="center"/>
          </w:tcPr>
          <w:p w14:paraId="52A9751D" w14:textId="7BC1C157" w:rsidR="00153C03" w:rsidRDefault="000E7EA6" w:rsidP="00C83D2C">
            <w:r>
              <w:t>优化后中间件系统</w:t>
            </w:r>
          </w:p>
        </w:tc>
      </w:tr>
      <w:tr w:rsidR="00153C03" w14:paraId="2E514766" w14:textId="77777777" w:rsidTr="0069323C">
        <w:tc>
          <w:tcPr>
            <w:tcW w:w="2767" w:type="dxa"/>
            <w:vAlign w:val="center"/>
          </w:tcPr>
          <w:p w14:paraId="4A5CA53F" w14:textId="5323138D" w:rsidR="00153C03" w:rsidRDefault="000E7EA6" w:rsidP="000E7EA6">
            <w:pPr>
              <w:jc w:val="center"/>
            </w:pPr>
            <w:r>
              <w:t>安全性</w:t>
            </w:r>
          </w:p>
        </w:tc>
        <w:tc>
          <w:tcPr>
            <w:tcW w:w="2767" w:type="dxa"/>
            <w:vAlign w:val="center"/>
          </w:tcPr>
          <w:p w14:paraId="5F3C3D73" w14:textId="6EB46298" w:rsidR="00153C03" w:rsidRDefault="000E7EA6" w:rsidP="00C83D2C">
            <w:r>
              <w:t>传输</w:t>
            </w:r>
            <w:r>
              <w:rPr>
                <w:rFonts w:hint="eastAsia"/>
              </w:rPr>
              <w:t>、</w:t>
            </w:r>
            <w:r>
              <w:t>存储加密</w:t>
            </w:r>
            <w:r w:rsidR="00641633">
              <w:rPr>
                <w:rFonts w:hint="eastAsia"/>
              </w:rPr>
              <w:t>。</w:t>
            </w:r>
          </w:p>
        </w:tc>
        <w:tc>
          <w:tcPr>
            <w:tcW w:w="2768" w:type="dxa"/>
          </w:tcPr>
          <w:p w14:paraId="46CF33DF" w14:textId="0687016A" w:rsidR="00153C03" w:rsidRDefault="000E7EA6" w:rsidP="00C83D2C">
            <w:r>
              <w:t>传输</w:t>
            </w:r>
            <w:r>
              <w:rPr>
                <w:rFonts w:hint="eastAsia"/>
              </w:rPr>
              <w:t>、</w:t>
            </w:r>
            <w:r>
              <w:t>存储</w:t>
            </w:r>
            <w:r>
              <w:rPr>
                <w:rFonts w:hint="eastAsia"/>
              </w:rPr>
              <w:t>、</w:t>
            </w:r>
            <w:r>
              <w:t>会话加密</w:t>
            </w:r>
            <w:r>
              <w:rPr>
                <w:rFonts w:hint="eastAsia"/>
              </w:rPr>
              <w:t>；</w:t>
            </w:r>
          </w:p>
          <w:p w14:paraId="5783CF8C" w14:textId="77777777" w:rsidR="000E7EA6" w:rsidRDefault="0051315A" w:rsidP="00C83D2C">
            <w:r>
              <w:rPr>
                <w:rFonts w:hint="eastAsia"/>
              </w:rPr>
              <w:t>本地缓存权限管理；</w:t>
            </w:r>
          </w:p>
          <w:p w14:paraId="250E3D45" w14:textId="7F5D8CBE" w:rsidR="00926D35" w:rsidRDefault="00926D35" w:rsidP="00C83D2C">
            <w:r>
              <w:t>数据库操作防注入攻击</w:t>
            </w:r>
            <w:r>
              <w:rPr>
                <w:rFonts w:hint="eastAsia"/>
              </w:rPr>
              <w:t>。</w:t>
            </w:r>
          </w:p>
        </w:tc>
      </w:tr>
      <w:tr w:rsidR="00153C03" w14:paraId="37C100C7" w14:textId="77777777" w:rsidTr="0069323C">
        <w:tc>
          <w:tcPr>
            <w:tcW w:w="2767" w:type="dxa"/>
            <w:vAlign w:val="center"/>
          </w:tcPr>
          <w:p w14:paraId="7F2CEAE5" w14:textId="6828EA9E" w:rsidR="00153C03" w:rsidRDefault="00D443F8" w:rsidP="00633CC9">
            <w:pPr>
              <w:jc w:val="center"/>
            </w:pPr>
            <w:r>
              <w:t>稳定性</w:t>
            </w:r>
          </w:p>
        </w:tc>
        <w:tc>
          <w:tcPr>
            <w:tcW w:w="2767" w:type="dxa"/>
            <w:vAlign w:val="center"/>
          </w:tcPr>
          <w:p w14:paraId="4F523784" w14:textId="2E636926" w:rsidR="00D443F8" w:rsidRDefault="00D443F8" w:rsidP="00C83D2C">
            <w:r>
              <w:t>网络不稳定时</w:t>
            </w:r>
            <w:r w:rsidR="00046A49">
              <w:t>无处理</w:t>
            </w:r>
            <w:r w:rsidR="00046A49">
              <w:rPr>
                <w:rFonts w:hint="eastAsia"/>
              </w:rPr>
              <w:t>；</w:t>
            </w:r>
          </w:p>
          <w:p w14:paraId="395B65E7" w14:textId="77777777" w:rsidR="00153C03" w:rsidRDefault="00871453" w:rsidP="00C83D2C">
            <w:r>
              <w:t>中间件异常会话丢失</w:t>
            </w:r>
            <w:r>
              <w:rPr>
                <w:rFonts w:hint="eastAsia"/>
              </w:rPr>
              <w:t>；</w:t>
            </w:r>
          </w:p>
          <w:p w14:paraId="793C4108" w14:textId="561AD9F3" w:rsidR="002E19F6" w:rsidRDefault="002E19F6" w:rsidP="00C83D2C">
            <w:r>
              <w:t>能处理一定的异常</w:t>
            </w:r>
            <w:r>
              <w:rPr>
                <w:rFonts w:hint="eastAsia"/>
              </w:rPr>
              <w:t>。</w:t>
            </w:r>
          </w:p>
        </w:tc>
        <w:tc>
          <w:tcPr>
            <w:tcW w:w="2768" w:type="dxa"/>
          </w:tcPr>
          <w:p w14:paraId="58AE370C" w14:textId="77777777" w:rsidR="00153C03" w:rsidRDefault="00A8696A" w:rsidP="00C83D2C">
            <w:r>
              <w:t>对网络异常进行了处理</w:t>
            </w:r>
            <w:r w:rsidR="00377DA2">
              <w:rPr>
                <w:rFonts w:hint="eastAsia"/>
              </w:rPr>
              <w:t>；</w:t>
            </w:r>
          </w:p>
          <w:p w14:paraId="5E5E6925" w14:textId="77777777" w:rsidR="00393D53" w:rsidRDefault="003F2446" w:rsidP="00C83D2C">
            <w:r>
              <w:rPr>
                <w:rFonts w:hint="eastAsia"/>
              </w:rPr>
              <w:t>中间件异常会话保留，且在下次启动时自动自行未完成的会话；</w:t>
            </w:r>
          </w:p>
          <w:p w14:paraId="1797DB33" w14:textId="6BCA61BB" w:rsidR="00001CB7" w:rsidRDefault="00001CB7" w:rsidP="00C83D2C">
            <w:r>
              <w:rPr>
                <w:rFonts w:hint="eastAsia"/>
              </w:rPr>
              <w:t>优化了异常处理机制。</w:t>
            </w:r>
          </w:p>
        </w:tc>
      </w:tr>
      <w:tr w:rsidR="00153C03" w14:paraId="2283CB74" w14:textId="77777777" w:rsidTr="0069323C">
        <w:tc>
          <w:tcPr>
            <w:tcW w:w="2767" w:type="dxa"/>
            <w:vAlign w:val="center"/>
          </w:tcPr>
          <w:p w14:paraId="0247B68D" w14:textId="523831FC" w:rsidR="00153C03" w:rsidRDefault="00001CB7" w:rsidP="00633CC9">
            <w:pPr>
              <w:jc w:val="center"/>
            </w:pPr>
            <w:r>
              <w:t>功能特性</w:t>
            </w:r>
          </w:p>
        </w:tc>
        <w:tc>
          <w:tcPr>
            <w:tcW w:w="2767" w:type="dxa"/>
            <w:vAlign w:val="center"/>
          </w:tcPr>
          <w:p w14:paraId="708CE301" w14:textId="77777777" w:rsidR="00153C03" w:rsidRDefault="008A5AC8" w:rsidP="00C83D2C">
            <w:r>
              <w:t>数据传输</w:t>
            </w:r>
            <w:r>
              <w:rPr>
                <w:rFonts w:hint="eastAsia"/>
              </w:rPr>
              <w:t>；</w:t>
            </w:r>
          </w:p>
          <w:p w14:paraId="736FA1CC" w14:textId="77777777" w:rsidR="008A5AC8" w:rsidRDefault="008A5AC8" w:rsidP="00C83D2C">
            <w:r>
              <w:t>数据加密</w:t>
            </w:r>
            <w:r>
              <w:rPr>
                <w:rFonts w:hint="eastAsia"/>
              </w:rPr>
              <w:t>；</w:t>
            </w:r>
          </w:p>
          <w:p w14:paraId="1432F40D" w14:textId="1436A8C6" w:rsidR="008A5AC8" w:rsidRDefault="008A5AC8" w:rsidP="00C83D2C">
            <w:r>
              <w:t>数据压缩</w:t>
            </w:r>
            <w:r>
              <w:rPr>
                <w:rFonts w:hint="eastAsia"/>
              </w:rPr>
              <w:t>。</w:t>
            </w:r>
          </w:p>
        </w:tc>
        <w:tc>
          <w:tcPr>
            <w:tcW w:w="2768" w:type="dxa"/>
          </w:tcPr>
          <w:p w14:paraId="6CABA991" w14:textId="77777777" w:rsidR="00B85230" w:rsidRDefault="00B85230" w:rsidP="00B85230">
            <w:r>
              <w:t>数据传输</w:t>
            </w:r>
            <w:r>
              <w:rPr>
                <w:rFonts w:hint="eastAsia"/>
              </w:rPr>
              <w:t>；</w:t>
            </w:r>
          </w:p>
          <w:p w14:paraId="10952128" w14:textId="77777777" w:rsidR="00B85230" w:rsidRDefault="00B85230" w:rsidP="00B85230">
            <w:r>
              <w:t>数据加密</w:t>
            </w:r>
            <w:r>
              <w:rPr>
                <w:rFonts w:hint="eastAsia"/>
              </w:rPr>
              <w:t>；</w:t>
            </w:r>
          </w:p>
          <w:p w14:paraId="6AD621BB" w14:textId="77777777" w:rsidR="00153C03" w:rsidRDefault="00B85230" w:rsidP="00B85230">
            <w:r>
              <w:t>数据压缩</w:t>
            </w:r>
            <w:r>
              <w:rPr>
                <w:rFonts w:hint="eastAsia"/>
              </w:rPr>
              <w:t>；</w:t>
            </w:r>
          </w:p>
          <w:p w14:paraId="5B136FC9" w14:textId="77777777" w:rsidR="00B85230" w:rsidRDefault="00B85230" w:rsidP="00B85230">
            <w:r>
              <w:t>持久会话管理</w:t>
            </w:r>
            <w:r>
              <w:rPr>
                <w:rFonts w:hint="eastAsia"/>
              </w:rPr>
              <w:t>；</w:t>
            </w:r>
          </w:p>
          <w:p w14:paraId="1F24566B" w14:textId="77777777" w:rsidR="00BB3246" w:rsidRDefault="00BB3246" w:rsidP="00B85230">
            <w:r>
              <w:t>大文件上传</w:t>
            </w:r>
            <w:r>
              <w:rPr>
                <w:rFonts w:hint="eastAsia"/>
              </w:rPr>
              <w:t>；</w:t>
            </w:r>
          </w:p>
          <w:p w14:paraId="48A47169" w14:textId="77777777" w:rsidR="00BB3246" w:rsidRDefault="00BB3246" w:rsidP="00B85230">
            <w:r>
              <w:t>本地缓存</w:t>
            </w:r>
            <w:r>
              <w:rPr>
                <w:rFonts w:hint="eastAsia"/>
              </w:rPr>
              <w:t>；</w:t>
            </w:r>
          </w:p>
          <w:p w14:paraId="01C94C61" w14:textId="41B98622" w:rsidR="00BB3246" w:rsidRDefault="00BB3246" w:rsidP="00B85230">
            <w:r>
              <w:t>多应用适配</w:t>
            </w:r>
            <w:r>
              <w:rPr>
                <w:rFonts w:hint="eastAsia"/>
              </w:rPr>
              <w:t>。</w:t>
            </w:r>
          </w:p>
        </w:tc>
      </w:tr>
    </w:tbl>
    <w:p w14:paraId="775D1075" w14:textId="70BC3C1D"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62D6B8E" w14:textId="28FB2208"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21A2FD05" w14:textId="16288757"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w:t>
      </w:r>
      <w:r w:rsidR="005138F3">
        <w:rPr>
          <w:rFonts w:hint="eastAsia"/>
          <w:color w:val="000000" w:themeColor="text1"/>
          <w:sz w:val="24"/>
        </w:rPr>
        <w:lastRenderedPageBreak/>
        <w:t>及多应用适配四个模块，</w:t>
      </w:r>
      <w:r w:rsidR="00F135A1">
        <w:rPr>
          <w:rFonts w:hint="eastAsia"/>
          <w:color w:val="000000" w:themeColor="text1"/>
          <w:sz w:val="24"/>
        </w:rPr>
        <w:t>使得当前的中间件系统更加符合云存储服务的发展趋势。</w:t>
      </w:r>
    </w:p>
    <w:p w14:paraId="3CC15667" w14:textId="018365D7" w:rsidR="00A21524" w:rsidRDefault="00FB12EA" w:rsidP="006263CF">
      <w:pPr>
        <w:pStyle w:val="31"/>
      </w:pPr>
      <w:bookmarkStart w:id="275" w:name="_Toc488956634"/>
      <w:r>
        <w:t>6.5</w:t>
      </w:r>
      <w:r w:rsidR="00A21524">
        <w:t>.1</w:t>
      </w:r>
      <w:r w:rsidR="004A3474">
        <w:rPr>
          <w:rFonts w:hint="eastAsia"/>
        </w:rPr>
        <w:t>同类产品</w:t>
      </w:r>
      <w:r w:rsidR="00A21524">
        <w:t>对比分析</w:t>
      </w:r>
      <w:bookmarkEnd w:id="275"/>
    </w:p>
    <w:p w14:paraId="31A90BDA" w14:textId="77777777" w:rsidR="00C5591B" w:rsidRPr="00C5591B" w:rsidRDefault="00C5591B" w:rsidP="00C5591B"/>
    <w:p w14:paraId="2DB9676C" w14:textId="77777777" w:rsidR="00A21524" w:rsidRPr="00A21524" w:rsidRDefault="00A21524" w:rsidP="00A21524"/>
    <w:p w14:paraId="6F1C07A3" w14:textId="77777777" w:rsidR="006707F9" w:rsidRPr="006707F9" w:rsidRDefault="006707F9" w:rsidP="006707F9">
      <w:pPr>
        <w:sectPr w:rsidR="006707F9" w:rsidRPr="006707F9" w:rsidSect="00CB4DC8">
          <w:headerReference w:type="default" r:id="rId48"/>
          <w:headerReference w:type="first" r:id="rId49"/>
          <w:footerReference w:type="first" r:id="rId50"/>
          <w:pgSz w:w="11906" w:h="16838"/>
          <w:pgMar w:top="1440" w:right="1797" w:bottom="1440" w:left="1797" w:header="851" w:footer="992" w:gutter="0"/>
          <w:cols w:space="425"/>
          <w:titlePg/>
          <w:docGrid w:type="lines" w:linePitch="312"/>
        </w:sectPr>
      </w:pPr>
    </w:p>
    <w:p w14:paraId="3870459E" w14:textId="13696E74" w:rsidR="00240A2F" w:rsidRPr="00B87EE1" w:rsidRDefault="00AF0713" w:rsidP="00B87EE1">
      <w:pPr>
        <w:pStyle w:val="1"/>
        <w:rPr>
          <w:rFonts w:ascii="Times New Roman" w:hAnsi="Times New Roman" w:cs="Times New Roman"/>
        </w:rPr>
      </w:pPr>
      <w:bookmarkStart w:id="276" w:name="_Toc48895663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276"/>
    </w:p>
    <w:p w14:paraId="462B97F0" w14:textId="25CA34C3" w:rsidR="0032102F" w:rsidRPr="00B87EE1" w:rsidRDefault="009B2B17" w:rsidP="00601935">
      <w:pPr>
        <w:pStyle w:val="21"/>
      </w:pPr>
      <w:bookmarkStart w:id="277" w:name="_Toc488956636"/>
      <w:r>
        <w:t>7</w:t>
      </w:r>
      <w:r w:rsidR="0032102F" w:rsidRPr="00B87EE1">
        <w:t xml:space="preserve">.1 </w:t>
      </w:r>
      <w:r w:rsidR="0032102F" w:rsidRPr="00B87EE1">
        <w:t>总结</w:t>
      </w:r>
      <w:bookmarkEnd w:id="277"/>
    </w:p>
    <w:p w14:paraId="39247596" w14:textId="48652EF5" w:rsidR="0032102F" w:rsidRPr="00B87EE1" w:rsidRDefault="00D14E61" w:rsidP="00601935">
      <w:pPr>
        <w:pStyle w:val="21"/>
      </w:pPr>
      <w:bookmarkStart w:id="278" w:name="_Toc488956637"/>
      <w:r>
        <w:t>7</w:t>
      </w:r>
      <w:r w:rsidR="0032102F" w:rsidRPr="00B87EE1">
        <w:t xml:space="preserve">.2 </w:t>
      </w:r>
      <w:r w:rsidR="0032102F" w:rsidRPr="00B87EE1">
        <w:t>展望</w:t>
      </w:r>
      <w:bookmarkEnd w:id="278"/>
    </w:p>
    <w:p w14:paraId="023B6A25" w14:textId="77777777" w:rsidR="00CF36F8" w:rsidRPr="00B87EE1" w:rsidRDefault="00CF36F8" w:rsidP="00B87EE1">
      <w:pPr>
        <w:pStyle w:val="1"/>
        <w:rPr>
          <w:rFonts w:ascii="Times New Roman" w:hAnsi="Times New Roman" w:cs="Times New Roman"/>
        </w:rPr>
      </w:pPr>
      <w:bookmarkStart w:id="279" w:name="_Toc420959894"/>
      <w:bookmarkStart w:id="280" w:name="_Toc421026958"/>
      <w:bookmarkStart w:id="281" w:name="_Toc421230625"/>
      <w:bookmarkStart w:id="282" w:name="_Toc488956638"/>
      <w:r w:rsidRPr="00B87EE1">
        <w:rPr>
          <w:rFonts w:ascii="Times New Roman" w:hAnsi="Times New Roman" w:cs="Times New Roman"/>
        </w:rPr>
        <w:t>参考文献</w:t>
      </w:r>
      <w:bookmarkEnd w:id="279"/>
      <w:bookmarkEnd w:id="280"/>
      <w:bookmarkEnd w:id="281"/>
      <w:bookmarkEnd w:id="282"/>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283" w:name="_Toc420959893"/>
      <w:bookmarkStart w:id="284" w:name="_Toc421026957"/>
      <w:bookmarkStart w:id="285" w:name="_Toc421230624"/>
      <w:bookmarkStart w:id="286" w:name="_Toc488956639"/>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283"/>
      <w:bookmarkEnd w:id="284"/>
      <w:bookmarkEnd w:id="285"/>
      <w:bookmarkEnd w:id="286"/>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3"/>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1"/>
      <w:footerReference w:type="first" r:id="rId52"/>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JY0225" w:date="2017-07-18T22:03:00Z" w:initials="J">
    <w:p w14:paraId="0A6AD794" w14:textId="7F1FD24D" w:rsidR="002E0505" w:rsidRDefault="002E0505">
      <w:pPr>
        <w:pStyle w:val="ac"/>
      </w:pPr>
      <w:r>
        <w:rPr>
          <w:rStyle w:val="ad"/>
        </w:rPr>
        <w:annotationRef/>
      </w:r>
      <w:r>
        <w:rPr>
          <w:rFonts w:hint="eastAsia"/>
        </w:rPr>
        <w:t>关于前期的工作</w:t>
      </w:r>
    </w:p>
  </w:comment>
  <w:comment w:id="46" w:author="JY0225" w:date="2017-07-19T09:32:00Z" w:initials="J">
    <w:p w14:paraId="2C38DA7D" w14:textId="13BD8451" w:rsidR="002E0505" w:rsidRDefault="002E0505">
      <w:pPr>
        <w:pStyle w:val="ac"/>
      </w:pPr>
      <w:r>
        <w:rPr>
          <w:rStyle w:val="ad"/>
        </w:rPr>
        <w:annotationRef/>
      </w:r>
      <w:r>
        <w:rPr>
          <w:rFonts w:hint="eastAsia"/>
        </w:rPr>
        <w:t>以卜瑞祺的论文作为参考文献</w:t>
      </w:r>
    </w:p>
  </w:comment>
  <w:comment w:id="47" w:author="JY0225" w:date="2017-07-19T10:27:00Z" w:initials="J">
    <w:p w14:paraId="59FE5772" w14:textId="17789392" w:rsidR="002E0505" w:rsidRDefault="002E0505">
      <w:pPr>
        <w:pStyle w:val="ac"/>
      </w:pPr>
      <w:r>
        <w:rPr>
          <w:rStyle w:val="ad"/>
        </w:rPr>
        <w:annotationRef/>
      </w:r>
      <w:r>
        <w:rPr>
          <w:rFonts w:hint="eastAsia"/>
        </w:rPr>
        <w:t>安全性</w:t>
      </w:r>
    </w:p>
  </w:comment>
  <w:comment w:id="48" w:author="JY0225" w:date="2017-07-19T10:27:00Z" w:initials="J">
    <w:p w14:paraId="12967C63" w14:textId="050F0F5B" w:rsidR="002E0505" w:rsidRDefault="002E0505">
      <w:pPr>
        <w:pStyle w:val="ac"/>
      </w:pPr>
      <w:r>
        <w:rPr>
          <w:rStyle w:val="ad"/>
        </w:rPr>
        <w:annotationRef/>
      </w:r>
      <w:r>
        <w:rPr>
          <w:rFonts w:hint="eastAsia"/>
        </w:rPr>
        <w:t>网络稳定性</w:t>
      </w:r>
    </w:p>
  </w:comment>
  <w:comment w:id="49" w:author="JY0225" w:date="2017-07-19T10:27:00Z" w:initials="J">
    <w:p w14:paraId="2D5FDDED" w14:textId="0DF3D712" w:rsidR="002E0505" w:rsidRDefault="002E0505">
      <w:pPr>
        <w:pStyle w:val="ac"/>
      </w:pPr>
      <w:r>
        <w:rPr>
          <w:rStyle w:val="ad"/>
        </w:rPr>
        <w:annotationRef/>
      </w:r>
      <w:r>
        <w:rPr>
          <w:rFonts w:hint="eastAsia"/>
        </w:rPr>
        <w:t>数据冗余性和本地缓存</w:t>
      </w:r>
    </w:p>
  </w:comment>
  <w:comment w:id="50" w:author="JY0225" w:date="2017-07-19T10:39:00Z" w:initials="J">
    <w:p w14:paraId="694348F4" w14:textId="2DE3B62E" w:rsidR="002E0505" w:rsidRDefault="002E0505">
      <w:pPr>
        <w:pStyle w:val="ac"/>
      </w:pPr>
      <w:r>
        <w:rPr>
          <w:rStyle w:val="ad"/>
        </w:rPr>
        <w:annotationRef/>
      </w:r>
      <w:r>
        <w:rPr>
          <w:rFonts w:hint="eastAsia"/>
        </w:rPr>
        <w:t>多平台性</w:t>
      </w:r>
    </w:p>
  </w:comment>
  <w:comment w:id="51" w:author="JY0225" w:date="2017-07-19T21:39:00Z" w:initials="J">
    <w:p w14:paraId="33AA247F" w14:textId="20694A4A" w:rsidR="002E0505" w:rsidRDefault="002E0505">
      <w:pPr>
        <w:pStyle w:val="ac"/>
      </w:pPr>
      <w:r>
        <w:rPr>
          <w:rStyle w:val="ad"/>
        </w:rPr>
        <w:annotationRef/>
      </w:r>
      <w:r>
        <w:rPr>
          <w:rFonts w:hint="eastAsia"/>
        </w:rPr>
        <w:t>安全性</w:t>
      </w:r>
    </w:p>
  </w:comment>
  <w:comment w:id="52" w:author="JY0225" w:date="2017-07-20T13:30:00Z" w:initials="J">
    <w:p w14:paraId="6E4A3516" w14:textId="0CC81279" w:rsidR="002E0505" w:rsidRDefault="002E0505">
      <w:pPr>
        <w:pStyle w:val="ac"/>
      </w:pPr>
      <w:r>
        <w:rPr>
          <w:rStyle w:val="ad"/>
        </w:rPr>
        <w:annotationRef/>
      </w:r>
      <w:r>
        <w:rPr>
          <w:rFonts w:hint="eastAsia"/>
        </w:rPr>
        <w:t>大文件上传与断点续传</w:t>
      </w:r>
    </w:p>
  </w:comment>
  <w:comment w:id="53" w:author="JY0225" w:date="2017-07-19T21:39:00Z" w:initials="J">
    <w:p w14:paraId="2F1FFB32" w14:textId="2E9291DF" w:rsidR="002E0505" w:rsidRDefault="002E0505">
      <w:pPr>
        <w:pStyle w:val="ac"/>
      </w:pPr>
      <w:r>
        <w:rPr>
          <w:rStyle w:val="ad"/>
        </w:rPr>
        <w:annotationRef/>
      </w:r>
      <w:r>
        <w:rPr>
          <w:rFonts w:hint="eastAsia"/>
        </w:rPr>
        <w:t>数据冗余处理</w:t>
      </w:r>
    </w:p>
  </w:comment>
  <w:comment w:id="54" w:author="JY0225" w:date="2017-07-20T13:55:00Z" w:initials="J">
    <w:p w14:paraId="010E57BD" w14:textId="2265414E" w:rsidR="002E0505" w:rsidRDefault="002E0505">
      <w:pPr>
        <w:pStyle w:val="ac"/>
      </w:pPr>
      <w:r>
        <w:rPr>
          <w:rStyle w:val="ad"/>
        </w:rPr>
        <w:annotationRef/>
      </w:r>
      <w:r>
        <w:rPr>
          <w:rFonts w:hint="eastAsia"/>
        </w:rPr>
        <w:t>多平台支持</w:t>
      </w:r>
    </w:p>
  </w:comment>
  <w:comment w:id="111" w:author="Liu, Wu" w:date="2017-07-25T15:25:00Z" w:initials="LW">
    <w:p w14:paraId="23D74619" w14:textId="0EE9B996" w:rsidR="002E0505" w:rsidRDefault="002E0505">
      <w:pPr>
        <w:pStyle w:val="ac"/>
      </w:pPr>
      <w:r>
        <w:rPr>
          <w:rStyle w:val="ad"/>
        </w:rPr>
        <w:annotationRef/>
      </w:r>
      <w:r>
        <w:t>图需要重新画</w:t>
      </w:r>
      <w:r>
        <w:rPr>
          <w:rFonts w:hint="eastAsia"/>
        </w:rPr>
        <w:t>，</w:t>
      </w:r>
      <w:r>
        <w:t>重点突出优化的内容</w:t>
      </w:r>
      <w:r>
        <w:rPr>
          <w:rFonts w:hint="eastAsia"/>
        </w:rPr>
        <w:t>，</w:t>
      </w:r>
      <w:r>
        <w:t>对原有系统进行简单描述</w:t>
      </w:r>
    </w:p>
  </w:comment>
  <w:comment w:id="113" w:author="Liu, Wu" w:date="2017-07-25T16:29:00Z" w:initials="LW">
    <w:p w14:paraId="26BB1F85" w14:textId="17BBEF14" w:rsidR="002E0505" w:rsidRDefault="002E0505">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9502E3" w14:textId="77777777" w:rsidR="00D81B32" w:rsidRDefault="00D81B32" w:rsidP="0041428B">
      <w:r>
        <w:separator/>
      </w:r>
    </w:p>
  </w:endnote>
  <w:endnote w:type="continuationSeparator" w:id="0">
    <w:p w14:paraId="6E73E17D" w14:textId="77777777" w:rsidR="00D81B32" w:rsidRDefault="00D81B32"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EndPr/>
    <w:sdtContent>
      <w:p w14:paraId="27E4BFF4" w14:textId="01AEAFEF" w:rsidR="002E0505" w:rsidRDefault="002E0505">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2E0505" w:rsidRDefault="002E050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0477162"/>
      <w:docPartObj>
        <w:docPartGallery w:val="Page Numbers (Bottom of Page)"/>
        <w:docPartUnique/>
      </w:docPartObj>
    </w:sdtPr>
    <w:sdtEndPr/>
    <w:sdtContent>
      <w:p w14:paraId="1A0F194C" w14:textId="60778FB1" w:rsidR="002E0505" w:rsidRDefault="002E0505">
        <w:pPr>
          <w:pStyle w:val="a8"/>
          <w:ind w:firstLine="480"/>
          <w:jc w:val="center"/>
        </w:pPr>
        <w:r>
          <w:fldChar w:fldCharType="begin"/>
        </w:r>
        <w:r>
          <w:instrText>PAGE   \* MERGEFORMAT</w:instrText>
        </w:r>
        <w:r>
          <w:fldChar w:fldCharType="separate"/>
        </w:r>
        <w:r w:rsidR="00C27567" w:rsidRPr="00C27567">
          <w:rPr>
            <w:noProof/>
            <w:lang w:val="zh-CN"/>
          </w:rPr>
          <w:t>45</w:t>
        </w:r>
        <w:r>
          <w:fldChar w:fldCharType="end"/>
        </w:r>
      </w:p>
    </w:sdtContent>
  </w:sdt>
  <w:p w14:paraId="355A8E7C" w14:textId="7DD048B1" w:rsidR="002E0505" w:rsidRDefault="002E0505">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2874781"/>
      <w:docPartObj>
        <w:docPartGallery w:val="Page Numbers (Bottom of Page)"/>
        <w:docPartUnique/>
      </w:docPartObj>
    </w:sdtPr>
    <w:sdtEndPr/>
    <w:sdtContent>
      <w:p w14:paraId="3B6FDD64" w14:textId="68CE3F75" w:rsidR="002E0505" w:rsidRDefault="002E0505">
        <w:pPr>
          <w:pStyle w:val="a8"/>
          <w:ind w:firstLine="480"/>
          <w:jc w:val="center"/>
        </w:pPr>
        <w:r>
          <w:fldChar w:fldCharType="begin"/>
        </w:r>
        <w:r>
          <w:instrText>PAGE   \* MERGEFORMAT</w:instrText>
        </w:r>
        <w:r>
          <w:fldChar w:fldCharType="separate"/>
        </w:r>
        <w:r w:rsidR="00C27567" w:rsidRPr="00C27567">
          <w:rPr>
            <w:noProof/>
            <w:lang w:val="zh-CN"/>
          </w:rPr>
          <w:t>1</w:t>
        </w:r>
        <w:r>
          <w:fldChar w:fldCharType="end"/>
        </w:r>
      </w:p>
    </w:sdtContent>
  </w:sdt>
  <w:p w14:paraId="4D8D0A1D" w14:textId="77777777" w:rsidR="002E0505" w:rsidRDefault="002E0505">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819328"/>
      <w:docPartObj>
        <w:docPartGallery w:val="Page Numbers (Bottom of Page)"/>
        <w:docPartUnique/>
      </w:docPartObj>
    </w:sdtPr>
    <w:sdtEndPr/>
    <w:sdtContent>
      <w:p w14:paraId="37477612" w14:textId="1660B31A" w:rsidR="002E0505" w:rsidRDefault="002E0505">
        <w:pPr>
          <w:pStyle w:val="a8"/>
          <w:ind w:firstLine="480"/>
          <w:jc w:val="center"/>
        </w:pPr>
        <w:r>
          <w:t>2</w:t>
        </w:r>
      </w:p>
    </w:sdtContent>
  </w:sdt>
  <w:p w14:paraId="1A84CF70" w14:textId="77777777" w:rsidR="002E0505" w:rsidRDefault="002E0505">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33744"/>
      <w:docPartObj>
        <w:docPartGallery w:val="Page Numbers (Bottom of Page)"/>
        <w:docPartUnique/>
      </w:docPartObj>
    </w:sdtPr>
    <w:sdtEndPr/>
    <w:sdtContent>
      <w:p w14:paraId="5FF89DF3" w14:textId="77777777" w:rsidR="002E0505" w:rsidRDefault="002E0505">
        <w:pPr>
          <w:pStyle w:val="a8"/>
          <w:ind w:firstLine="480"/>
          <w:jc w:val="center"/>
        </w:pPr>
        <w:r>
          <w:t>14</w:t>
        </w:r>
      </w:p>
    </w:sdtContent>
  </w:sdt>
  <w:p w14:paraId="5FD05595" w14:textId="77777777" w:rsidR="002E0505" w:rsidRDefault="002E0505">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EndPr/>
    <w:sdtContent>
      <w:p w14:paraId="199D34D5" w14:textId="08BAA112" w:rsidR="002E0505" w:rsidRDefault="002E0505">
        <w:pPr>
          <w:pStyle w:val="a8"/>
          <w:ind w:firstLine="480"/>
          <w:jc w:val="center"/>
        </w:pPr>
        <w:r>
          <w:t>53</w:t>
        </w:r>
      </w:p>
    </w:sdtContent>
  </w:sdt>
  <w:p w14:paraId="3F00828E" w14:textId="77777777" w:rsidR="002E0505" w:rsidRDefault="002E050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30B4D2" w14:textId="77777777" w:rsidR="00D81B32" w:rsidRDefault="00D81B32" w:rsidP="0041428B">
      <w:r>
        <w:separator/>
      </w:r>
    </w:p>
  </w:footnote>
  <w:footnote w:type="continuationSeparator" w:id="0">
    <w:p w14:paraId="1D47ACD7" w14:textId="77777777" w:rsidR="00D81B32" w:rsidRDefault="00D81B32" w:rsidP="00414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F655" w14:textId="567C5DB1" w:rsidR="002E0505" w:rsidRPr="0011115E" w:rsidRDefault="002E0505"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A1ED5" w14:textId="6294A96F" w:rsidR="002E0505" w:rsidRPr="0011115E" w:rsidRDefault="002E0505"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1B847" w14:textId="5C243C0D" w:rsidR="002E0505" w:rsidRPr="008C6AFE" w:rsidRDefault="002E0505"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522E9" w14:textId="3A596899" w:rsidR="002E0505" w:rsidRPr="008C6AFE" w:rsidRDefault="002E0505" w:rsidP="008C6AFE">
    <w:pPr>
      <w:pStyle w:val="a7"/>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57B2F" w14:textId="1E91C0E3" w:rsidR="002E0505" w:rsidRPr="008C6AFE" w:rsidRDefault="002E0505"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C7DFA" w14:textId="2CB6EB98" w:rsidR="002E0505" w:rsidRPr="008C6AFE" w:rsidRDefault="002E0505"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20D48" w14:textId="74DFBB35" w:rsidR="002E0505" w:rsidRPr="005B43E0" w:rsidRDefault="002E0505"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93995" w14:textId="1CF2BC62" w:rsidR="002E0505" w:rsidRPr="003D3BAD" w:rsidRDefault="002E0505"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AB7785A"/>
    <w:multiLevelType w:val="hybridMultilevel"/>
    <w:tmpl w:val="5CD61004"/>
    <w:lvl w:ilvl="0" w:tplc="9E20B9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3"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4"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5"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6"/>
  </w:num>
  <w:num w:numId="2">
    <w:abstractNumId w:val="38"/>
  </w:num>
  <w:num w:numId="3">
    <w:abstractNumId w:val="31"/>
  </w:num>
  <w:num w:numId="4">
    <w:abstractNumId w:val="10"/>
  </w:num>
  <w:num w:numId="5">
    <w:abstractNumId w:val="45"/>
  </w:num>
  <w:num w:numId="6">
    <w:abstractNumId w:val="13"/>
  </w:num>
  <w:num w:numId="7">
    <w:abstractNumId w:val="18"/>
  </w:num>
  <w:num w:numId="8">
    <w:abstractNumId w:val="41"/>
  </w:num>
  <w:num w:numId="9">
    <w:abstractNumId w:val="28"/>
  </w:num>
  <w:num w:numId="10">
    <w:abstractNumId w:val="26"/>
  </w:num>
  <w:num w:numId="11">
    <w:abstractNumId w:val="12"/>
  </w:num>
  <w:num w:numId="12">
    <w:abstractNumId w:val="33"/>
  </w:num>
  <w:num w:numId="13">
    <w:abstractNumId w:val="39"/>
  </w:num>
  <w:num w:numId="14">
    <w:abstractNumId w:val="47"/>
  </w:num>
  <w:num w:numId="15">
    <w:abstractNumId w:val="24"/>
  </w:num>
  <w:num w:numId="16">
    <w:abstractNumId w:val="25"/>
  </w:num>
  <w:num w:numId="17">
    <w:abstractNumId w:val="37"/>
  </w:num>
  <w:num w:numId="18">
    <w:abstractNumId w:val="43"/>
  </w:num>
  <w:num w:numId="19">
    <w:abstractNumId w:val="23"/>
  </w:num>
  <w:num w:numId="20">
    <w:abstractNumId w:val="30"/>
  </w:num>
  <w:num w:numId="21">
    <w:abstractNumId w:val="11"/>
  </w:num>
  <w:num w:numId="22">
    <w:abstractNumId w:val="48"/>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2"/>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4"/>
  </w:num>
  <w:num w:numId="49">
    <w:abstractNumId w:val="40"/>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60D"/>
    <w:rsid w:val="00001CB7"/>
    <w:rsid w:val="00001FA4"/>
    <w:rsid w:val="0000244A"/>
    <w:rsid w:val="0000254E"/>
    <w:rsid w:val="0000270F"/>
    <w:rsid w:val="000027F5"/>
    <w:rsid w:val="00002EDB"/>
    <w:rsid w:val="0000407A"/>
    <w:rsid w:val="000042A0"/>
    <w:rsid w:val="00004DFD"/>
    <w:rsid w:val="000055B1"/>
    <w:rsid w:val="00006190"/>
    <w:rsid w:val="0000714B"/>
    <w:rsid w:val="00007196"/>
    <w:rsid w:val="00010001"/>
    <w:rsid w:val="0001018D"/>
    <w:rsid w:val="000103E6"/>
    <w:rsid w:val="00010503"/>
    <w:rsid w:val="000136AA"/>
    <w:rsid w:val="00014073"/>
    <w:rsid w:val="0001543B"/>
    <w:rsid w:val="00015D33"/>
    <w:rsid w:val="00016D39"/>
    <w:rsid w:val="00016F32"/>
    <w:rsid w:val="00017F5C"/>
    <w:rsid w:val="00021AB1"/>
    <w:rsid w:val="000226C4"/>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3283"/>
    <w:rsid w:val="0005364A"/>
    <w:rsid w:val="000545CE"/>
    <w:rsid w:val="00054FF4"/>
    <w:rsid w:val="000550E5"/>
    <w:rsid w:val="000555EB"/>
    <w:rsid w:val="00055B46"/>
    <w:rsid w:val="00056D34"/>
    <w:rsid w:val="00060FC4"/>
    <w:rsid w:val="0006112C"/>
    <w:rsid w:val="0006115D"/>
    <w:rsid w:val="00062EED"/>
    <w:rsid w:val="00063DA3"/>
    <w:rsid w:val="0006434C"/>
    <w:rsid w:val="00064FF1"/>
    <w:rsid w:val="000655EE"/>
    <w:rsid w:val="000662F2"/>
    <w:rsid w:val="0006652E"/>
    <w:rsid w:val="00066968"/>
    <w:rsid w:val="00066F23"/>
    <w:rsid w:val="000677FE"/>
    <w:rsid w:val="00067EDB"/>
    <w:rsid w:val="00067F7F"/>
    <w:rsid w:val="00071AD1"/>
    <w:rsid w:val="0007260E"/>
    <w:rsid w:val="00072E19"/>
    <w:rsid w:val="00073D35"/>
    <w:rsid w:val="000741D5"/>
    <w:rsid w:val="00074AF7"/>
    <w:rsid w:val="00077661"/>
    <w:rsid w:val="00077B35"/>
    <w:rsid w:val="00080222"/>
    <w:rsid w:val="000807A4"/>
    <w:rsid w:val="00081173"/>
    <w:rsid w:val="000813AB"/>
    <w:rsid w:val="00081421"/>
    <w:rsid w:val="000829E3"/>
    <w:rsid w:val="0008346F"/>
    <w:rsid w:val="00083523"/>
    <w:rsid w:val="000845A1"/>
    <w:rsid w:val="00085B69"/>
    <w:rsid w:val="00085D96"/>
    <w:rsid w:val="000864A2"/>
    <w:rsid w:val="00086856"/>
    <w:rsid w:val="0008759D"/>
    <w:rsid w:val="000875AC"/>
    <w:rsid w:val="000879DD"/>
    <w:rsid w:val="00090B00"/>
    <w:rsid w:val="00091029"/>
    <w:rsid w:val="000916A2"/>
    <w:rsid w:val="0009254E"/>
    <w:rsid w:val="00092C1B"/>
    <w:rsid w:val="0009403E"/>
    <w:rsid w:val="00094583"/>
    <w:rsid w:val="00094907"/>
    <w:rsid w:val="00095851"/>
    <w:rsid w:val="00095DD8"/>
    <w:rsid w:val="00095DDB"/>
    <w:rsid w:val="00095EE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2F4"/>
    <w:rsid w:val="000A6ADB"/>
    <w:rsid w:val="000B0061"/>
    <w:rsid w:val="000B02F4"/>
    <w:rsid w:val="000B0CE3"/>
    <w:rsid w:val="000B18C5"/>
    <w:rsid w:val="000B2419"/>
    <w:rsid w:val="000B2521"/>
    <w:rsid w:val="000B271C"/>
    <w:rsid w:val="000B3C3E"/>
    <w:rsid w:val="000B4434"/>
    <w:rsid w:val="000B497A"/>
    <w:rsid w:val="000B4ABF"/>
    <w:rsid w:val="000B587C"/>
    <w:rsid w:val="000B6548"/>
    <w:rsid w:val="000B7174"/>
    <w:rsid w:val="000C0314"/>
    <w:rsid w:val="000C0A09"/>
    <w:rsid w:val="000C0AFC"/>
    <w:rsid w:val="000C11AD"/>
    <w:rsid w:val="000C1A73"/>
    <w:rsid w:val="000C1EA4"/>
    <w:rsid w:val="000C3494"/>
    <w:rsid w:val="000C3D09"/>
    <w:rsid w:val="000C43E6"/>
    <w:rsid w:val="000C450C"/>
    <w:rsid w:val="000C47EF"/>
    <w:rsid w:val="000C4D66"/>
    <w:rsid w:val="000C5AC0"/>
    <w:rsid w:val="000C6282"/>
    <w:rsid w:val="000C63AF"/>
    <w:rsid w:val="000C6921"/>
    <w:rsid w:val="000D07FA"/>
    <w:rsid w:val="000D0CCE"/>
    <w:rsid w:val="000D29FA"/>
    <w:rsid w:val="000D2B2A"/>
    <w:rsid w:val="000D389A"/>
    <w:rsid w:val="000D4997"/>
    <w:rsid w:val="000D4B8B"/>
    <w:rsid w:val="000D5716"/>
    <w:rsid w:val="000D6689"/>
    <w:rsid w:val="000D6E77"/>
    <w:rsid w:val="000D760D"/>
    <w:rsid w:val="000D76F1"/>
    <w:rsid w:val="000E04CF"/>
    <w:rsid w:val="000E09CA"/>
    <w:rsid w:val="000E0B5F"/>
    <w:rsid w:val="000E1593"/>
    <w:rsid w:val="000E16A7"/>
    <w:rsid w:val="000E1A48"/>
    <w:rsid w:val="000E1E76"/>
    <w:rsid w:val="000E355B"/>
    <w:rsid w:val="000E44B5"/>
    <w:rsid w:val="000E4C6C"/>
    <w:rsid w:val="000E527E"/>
    <w:rsid w:val="000E5579"/>
    <w:rsid w:val="000E55A2"/>
    <w:rsid w:val="000E5613"/>
    <w:rsid w:val="000E5F49"/>
    <w:rsid w:val="000E7EA6"/>
    <w:rsid w:val="000F03DE"/>
    <w:rsid w:val="000F06F7"/>
    <w:rsid w:val="000F0B50"/>
    <w:rsid w:val="000F14C7"/>
    <w:rsid w:val="000F2126"/>
    <w:rsid w:val="000F264C"/>
    <w:rsid w:val="000F28F3"/>
    <w:rsid w:val="000F2A6D"/>
    <w:rsid w:val="000F3558"/>
    <w:rsid w:val="000F4545"/>
    <w:rsid w:val="000F53F4"/>
    <w:rsid w:val="000F5D3D"/>
    <w:rsid w:val="000F5F09"/>
    <w:rsid w:val="000F5F91"/>
    <w:rsid w:val="000F6729"/>
    <w:rsid w:val="000F6F94"/>
    <w:rsid w:val="000F7FC9"/>
    <w:rsid w:val="00100400"/>
    <w:rsid w:val="00101AA3"/>
    <w:rsid w:val="00103210"/>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877"/>
    <w:rsid w:val="00147824"/>
    <w:rsid w:val="001478F5"/>
    <w:rsid w:val="0015124C"/>
    <w:rsid w:val="00151D84"/>
    <w:rsid w:val="00152087"/>
    <w:rsid w:val="0015287D"/>
    <w:rsid w:val="001531E5"/>
    <w:rsid w:val="00153C03"/>
    <w:rsid w:val="00153C40"/>
    <w:rsid w:val="00153D2B"/>
    <w:rsid w:val="001544AF"/>
    <w:rsid w:val="00154878"/>
    <w:rsid w:val="00154F13"/>
    <w:rsid w:val="00154F24"/>
    <w:rsid w:val="00155106"/>
    <w:rsid w:val="00156120"/>
    <w:rsid w:val="00156501"/>
    <w:rsid w:val="00156C80"/>
    <w:rsid w:val="00156D0B"/>
    <w:rsid w:val="00157736"/>
    <w:rsid w:val="00160B10"/>
    <w:rsid w:val="0016125A"/>
    <w:rsid w:val="001613CD"/>
    <w:rsid w:val="0016179A"/>
    <w:rsid w:val="00161C3F"/>
    <w:rsid w:val="0016311B"/>
    <w:rsid w:val="001638DF"/>
    <w:rsid w:val="00164206"/>
    <w:rsid w:val="00164D2C"/>
    <w:rsid w:val="001665D1"/>
    <w:rsid w:val="001669A2"/>
    <w:rsid w:val="00166AF1"/>
    <w:rsid w:val="00166E89"/>
    <w:rsid w:val="001672D0"/>
    <w:rsid w:val="00167FFC"/>
    <w:rsid w:val="0017010F"/>
    <w:rsid w:val="00171B66"/>
    <w:rsid w:val="001724BF"/>
    <w:rsid w:val="00172D61"/>
    <w:rsid w:val="001736AF"/>
    <w:rsid w:val="00173F70"/>
    <w:rsid w:val="0017413C"/>
    <w:rsid w:val="00174BBA"/>
    <w:rsid w:val="00175CB3"/>
    <w:rsid w:val="001777EC"/>
    <w:rsid w:val="00181BDC"/>
    <w:rsid w:val="001821F6"/>
    <w:rsid w:val="00182298"/>
    <w:rsid w:val="0018271A"/>
    <w:rsid w:val="00182EC2"/>
    <w:rsid w:val="00184D6E"/>
    <w:rsid w:val="00186691"/>
    <w:rsid w:val="00186C04"/>
    <w:rsid w:val="00186DEA"/>
    <w:rsid w:val="00187F05"/>
    <w:rsid w:val="00190564"/>
    <w:rsid w:val="00192F69"/>
    <w:rsid w:val="00193439"/>
    <w:rsid w:val="001935DF"/>
    <w:rsid w:val="00193E28"/>
    <w:rsid w:val="0019471C"/>
    <w:rsid w:val="00194BD3"/>
    <w:rsid w:val="00194C50"/>
    <w:rsid w:val="0019518D"/>
    <w:rsid w:val="0019769A"/>
    <w:rsid w:val="00197A7E"/>
    <w:rsid w:val="00197B19"/>
    <w:rsid w:val="00197D01"/>
    <w:rsid w:val="001A0011"/>
    <w:rsid w:val="001A04B4"/>
    <w:rsid w:val="001A0AAB"/>
    <w:rsid w:val="001A127C"/>
    <w:rsid w:val="001A1E24"/>
    <w:rsid w:val="001A272A"/>
    <w:rsid w:val="001A2FBC"/>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D82"/>
    <w:rsid w:val="001B2472"/>
    <w:rsid w:val="001B2E7D"/>
    <w:rsid w:val="001B3AD5"/>
    <w:rsid w:val="001B4119"/>
    <w:rsid w:val="001B4624"/>
    <w:rsid w:val="001B47FA"/>
    <w:rsid w:val="001B4D5C"/>
    <w:rsid w:val="001B4DE4"/>
    <w:rsid w:val="001B5738"/>
    <w:rsid w:val="001B5C07"/>
    <w:rsid w:val="001B5F28"/>
    <w:rsid w:val="001B6B3E"/>
    <w:rsid w:val="001B6F89"/>
    <w:rsid w:val="001B7445"/>
    <w:rsid w:val="001C0819"/>
    <w:rsid w:val="001C0987"/>
    <w:rsid w:val="001C0D7D"/>
    <w:rsid w:val="001C0E4D"/>
    <w:rsid w:val="001C148B"/>
    <w:rsid w:val="001C19F0"/>
    <w:rsid w:val="001C1FDD"/>
    <w:rsid w:val="001C2700"/>
    <w:rsid w:val="001C33F3"/>
    <w:rsid w:val="001C3D6E"/>
    <w:rsid w:val="001C4312"/>
    <w:rsid w:val="001C44E8"/>
    <w:rsid w:val="001C55A2"/>
    <w:rsid w:val="001C5B23"/>
    <w:rsid w:val="001C5D55"/>
    <w:rsid w:val="001C6B0A"/>
    <w:rsid w:val="001C6F22"/>
    <w:rsid w:val="001C7E67"/>
    <w:rsid w:val="001D0165"/>
    <w:rsid w:val="001D0AB1"/>
    <w:rsid w:val="001D0D10"/>
    <w:rsid w:val="001D20C7"/>
    <w:rsid w:val="001D3276"/>
    <w:rsid w:val="001D3873"/>
    <w:rsid w:val="001D3E87"/>
    <w:rsid w:val="001D47BE"/>
    <w:rsid w:val="001D4C6D"/>
    <w:rsid w:val="001D7EBB"/>
    <w:rsid w:val="001E073A"/>
    <w:rsid w:val="001E27F5"/>
    <w:rsid w:val="001E2BC4"/>
    <w:rsid w:val="001E47F8"/>
    <w:rsid w:val="001E4933"/>
    <w:rsid w:val="001E4B61"/>
    <w:rsid w:val="001E5B54"/>
    <w:rsid w:val="001E6E84"/>
    <w:rsid w:val="001E774C"/>
    <w:rsid w:val="001F0017"/>
    <w:rsid w:val="001F012D"/>
    <w:rsid w:val="001F06FD"/>
    <w:rsid w:val="001F1772"/>
    <w:rsid w:val="001F17BA"/>
    <w:rsid w:val="001F2347"/>
    <w:rsid w:val="001F2A6E"/>
    <w:rsid w:val="001F33C0"/>
    <w:rsid w:val="001F33E2"/>
    <w:rsid w:val="001F3E1E"/>
    <w:rsid w:val="001F5349"/>
    <w:rsid w:val="001F591D"/>
    <w:rsid w:val="001F65D9"/>
    <w:rsid w:val="001F6845"/>
    <w:rsid w:val="001F7354"/>
    <w:rsid w:val="001F74B9"/>
    <w:rsid w:val="00200FEA"/>
    <w:rsid w:val="00201835"/>
    <w:rsid w:val="00201FDD"/>
    <w:rsid w:val="00202435"/>
    <w:rsid w:val="0020326D"/>
    <w:rsid w:val="00203416"/>
    <w:rsid w:val="00204C9D"/>
    <w:rsid w:val="00205CBA"/>
    <w:rsid w:val="00206606"/>
    <w:rsid w:val="00207B1D"/>
    <w:rsid w:val="00207E4D"/>
    <w:rsid w:val="00210BCB"/>
    <w:rsid w:val="00210FD1"/>
    <w:rsid w:val="00212094"/>
    <w:rsid w:val="002126C0"/>
    <w:rsid w:val="00212E62"/>
    <w:rsid w:val="00213505"/>
    <w:rsid w:val="00213BE5"/>
    <w:rsid w:val="00214253"/>
    <w:rsid w:val="0021488B"/>
    <w:rsid w:val="00215A97"/>
    <w:rsid w:val="0021605D"/>
    <w:rsid w:val="00216FE0"/>
    <w:rsid w:val="0021745D"/>
    <w:rsid w:val="00217498"/>
    <w:rsid w:val="002176E3"/>
    <w:rsid w:val="00217B8A"/>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FD9"/>
    <w:rsid w:val="0022704A"/>
    <w:rsid w:val="00227EA1"/>
    <w:rsid w:val="002301D9"/>
    <w:rsid w:val="00230353"/>
    <w:rsid w:val="002307C8"/>
    <w:rsid w:val="00230A7A"/>
    <w:rsid w:val="00231542"/>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1590"/>
    <w:rsid w:val="00241DE8"/>
    <w:rsid w:val="00243159"/>
    <w:rsid w:val="002436BE"/>
    <w:rsid w:val="002438BB"/>
    <w:rsid w:val="00243CC7"/>
    <w:rsid w:val="00245164"/>
    <w:rsid w:val="002459C4"/>
    <w:rsid w:val="002460C7"/>
    <w:rsid w:val="00246719"/>
    <w:rsid w:val="0024695C"/>
    <w:rsid w:val="00247F36"/>
    <w:rsid w:val="002500A3"/>
    <w:rsid w:val="002504DA"/>
    <w:rsid w:val="00250826"/>
    <w:rsid w:val="0025145E"/>
    <w:rsid w:val="002530CE"/>
    <w:rsid w:val="00253323"/>
    <w:rsid w:val="0025372F"/>
    <w:rsid w:val="00254145"/>
    <w:rsid w:val="0025469A"/>
    <w:rsid w:val="00254E11"/>
    <w:rsid w:val="00255AF5"/>
    <w:rsid w:val="00256088"/>
    <w:rsid w:val="00256F43"/>
    <w:rsid w:val="00257E08"/>
    <w:rsid w:val="0026003C"/>
    <w:rsid w:val="00260686"/>
    <w:rsid w:val="00260E5E"/>
    <w:rsid w:val="002614D1"/>
    <w:rsid w:val="00261711"/>
    <w:rsid w:val="0026205B"/>
    <w:rsid w:val="00262415"/>
    <w:rsid w:val="0026260A"/>
    <w:rsid w:val="00262BA3"/>
    <w:rsid w:val="00262E2A"/>
    <w:rsid w:val="0026364F"/>
    <w:rsid w:val="002646DB"/>
    <w:rsid w:val="00267112"/>
    <w:rsid w:val="0027003E"/>
    <w:rsid w:val="002702BF"/>
    <w:rsid w:val="00271630"/>
    <w:rsid w:val="00271B6E"/>
    <w:rsid w:val="00272420"/>
    <w:rsid w:val="0027258D"/>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BB5"/>
    <w:rsid w:val="00280BC0"/>
    <w:rsid w:val="00280F59"/>
    <w:rsid w:val="00282269"/>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7016"/>
    <w:rsid w:val="002876F5"/>
    <w:rsid w:val="00287B82"/>
    <w:rsid w:val="00290062"/>
    <w:rsid w:val="00290921"/>
    <w:rsid w:val="00290CC1"/>
    <w:rsid w:val="0029163D"/>
    <w:rsid w:val="00291792"/>
    <w:rsid w:val="00291E4A"/>
    <w:rsid w:val="00292522"/>
    <w:rsid w:val="00292E9F"/>
    <w:rsid w:val="00293742"/>
    <w:rsid w:val="002938E1"/>
    <w:rsid w:val="00293FB6"/>
    <w:rsid w:val="0029494A"/>
    <w:rsid w:val="00294AA1"/>
    <w:rsid w:val="00295B5B"/>
    <w:rsid w:val="00296065"/>
    <w:rsid w:val="00296A29"/>
    <w:rsid w:val="0029759E"/>
    <w:rsid w:val="00297BEE"/>
    <w:rsid w:val="002A015A"/>
    <w:rsid w:val="002A0D31"/>
    <w:rsid w:val="002A2383"/>
    <w:rsid w:val="002A2394"/>
    <w:rsid w:val="002A23DE"/>
    <w:rsid w:val="002A293F"/>
    <w:rsid w:val="002A3142"/>
    <w:rsid w:val="002A3EB1"/>
    <w:rsid w:val="002A3FC6"/>
    <w:rsid w:val="002A5760"/>
    <w:rsid w:val="002A5CE9"/>
    <w:rsid w:val="002A5E5A"/>
    <w:rsid w:val="002A5F82"/>
    <w:rsid w:val="002A70B1"/>
    <w:rsid w:val="002A7844"/>
    <w:rsid w:val="002A7B68"/>
    <w:rsid w:val="002B1309"/>
    <w:rsid w:val="002B16BA"/>
    <w:rsid w:val="002B1ABF"/>
    <w:rsid w:val="002B1C7D"/>
    <w:rsid w:val="002B2BBA"/>
    <w:rsid w:val="002B2FA0"/>
    <w:rsid w:val="002B37E2"/>
    <w:rsid w:val="002B3B87"/>
    <w:rsid w:val="002B3F1F"/>
    <w:rsid w:val="002B450D"/>
    <w:rsid w:val="002B49ED"/>
    <w:rsid w:val="002B5FD8"/>
    <w:rsid w:val="002B7266"/>
    <w:rsid w:val="002B7DB1"/>
    <w:rsid w:val="002B7EB6"/>
    <w:rsid w:val="002C04A2"/>
    <w:rsid w:val="002C0716"/>
    <w:rsid w:val="002C0A8E"/>
    <w:rsid w:val="002C0B87"/>
    <w:rsid w:val="002C17DD"/>
    <w:rsid w:val="002C2207"/>
    <w:rsid w:val="002C2907"/>
    <w:rsid w:val="002C2BB7"/>
    <w:rsid w:val="002C4AB5"/>
    <w:rsid w:val="002C5483"/>
    <w:rsid w:val="002C5C60"/>
    <w:rsid w:val="002C67A6"/>
    <w:rsid w:val="002C789E"/>
    <w:rsid w:val="002D041C"/>
    <w:rsid w:val="002D0B3B"/>
    <w:rsid w:val="002D1C71"/>
    <w:rsid w:val="002D1DEC"/>
    <w:rsid w:val="002D1E6B"/>
    <w:rsid w:val="002D230E"/>
    <w:rsid w:val="002D278B"/>
    <w:rsid w:val="002D30B0"/>
    <w:rsid w:val="002D3F56"/>
    <w:rsid w:val="002D4380"/>
    <w:rsid w:val="002D467B"/>
    <w:rsid w:val="002D4F36"/>
    <w:rsid w:val="002D5D50"/>
    <w:rsid w:val="002D5FA9"/>
    <w:rsid w:val="002D6567"/>
    <w:rsid w:val="002D686C"/>
    <w:rsid w:val="002D71DF"/>
    <w:rsid w:val="002D7839"/>
    <w:rsid w:val="002D7AD0"/>
    <w:rsid w:val="002D7EBD"/>
    <w:rsid w:val="002E0207"/>
    <w:rsid w:val="002E0505"/>
    <w:rsid w:val="002E05D1"/>
    <w:rsid w:val="002E10AB"/>
    <w:rsid w:val="002E19F6"/>
    <w:rsid w:val="002E3718"/>
    <w:rsid w:val="002E3864"/>
    <w:rsid w:val="002E3DCB"/>
    <w:rsid w:val="002E4018"/>
    <w:rsid w:val="002E45E6"/>
    <w:rsid w:val="002E4CA3"/>
    <w:rsid w:val="002E4E52"/>
    <w:rsid w:val="002E5215"/>
    <w:rsid w:val="002E55A4"/>
    <w:rsid w:val="002E55B7"/>
    <w:rsid w:val="002E5632"/>
    <w:rsid w:val="002E6EB8"/>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57B2"/>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471"/>
    <w:rsid w:val="0033094D"/>
    <w:rsid w:val="0033165C"/>
    <w:rsid w:val="003319AD"/>
    <w:rsid w:val="00332618"/>
    <w:rsid w:val="00332E7C"/>
    <w:rsid w:val="00336116"/>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709C"/>
    <w:rsid w:val="00347BB7"/>
    <w:rsid w:val="00347DF7"/>
    <w:rsid w:val="00350DCC"/>
    <w:rsid w:val="003514D3"/>
    <w:rsid w:val="00354CEB"/>
    <w:rsid w:val="00354DF3"/>
    <w:rsid w:val="00355673"/>
    <w:rsid w:val="00355F2D"/>
    <w:rsid w:val="00356C86"/>
    <w:rsid w:val="00357101"/>
    <w:rsid w:val="00360467"/>
    <w:rsid w:val="0036113F"/>
    <w:rsid w:val="00361287"/>
    <w:rsid w:val="003623CC"/>
    <w:rsid w:val="00362448"/>
    <w:rsid w:val="00362BEC"/>
    <w:rsid w:val="0036358E"/>
    <w:rsid w:val="00363660"/>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B5"/>
    <w:rsid w:val="00377477"/>
    <w:rsid w:val="00377DA2"/>
    <w:rsid w:val="003821C1"/>
    <w:rsid w:val="0038245B"/>
    <w:rsid w:val="00382A80"/>
    <w:rsid w:val="00383C52"/>
    <w:rsid w:val="0038425F"/>
    <w:rsid w:val="00384525"/>
    <w:rsid w:val="003849F7"/>
    <w:rsid w:val="00385320"/>
    <w:rsid w:val="00385465"/>
    <w:rsid w:val="003858D7"/>
    <w:rsid w:val="00390513"/>
    <w:rsid w:val="00390640"/>
    <w:rsid w:val="003910E0"/>
    <w:rsid w:val="0039176E"/>
    <w:rsid w:val="00391A2C"/>
    <w:rsid w:val="00391C0D"/>
    <w:rsid w:val="00391CD8"/>
    <w:rsid w:val="00392DBB"/>
    <w:rsid w:val="003930AA"/>
    <w:rsid w:val="0039392D"/>
    <w:rsid w:val="00393D53"/>
    <w:rsid w:val="00393E12"/>
    <w:rsid w:val="003943C7"/>
    <w:rsid w:val="00394BD9"/>
    <w:rsid w:val="00395786"/>
    <w:rsid w:val="0039625F"/>
    <w:rsid w:val="00396DC3"/>
    <w:rsid w:val="00397530"/>
    <w:rsid w:val="003A2782"/>
    <w:rsid w:val="003A2F2B"/>
    <w:rsid w:val="003A3099"/>
    <w:rsid w:val="003A3BDA"/>
    <w:rsid w:val="003A3FFF"/>
    <w:rsid w:val="003A4201"/>
    <w:rsid w:val="003A4D75"/>
    <w:rsid w:val="003A5B51"/>
    <w:rsid w:val="003A64BE"/>
    <w:rsid w:val="003A7105"/>
    <w:rsid w:val="003A74EB"/>
    <w:rsid w:val="003A758E"/>
    <w:rsid w:val="003A75DB"/>
    <w:rsid w:val="003A77F5"/>
    <w:rsid w:val="003B00C8"/>
    <w:rsid w:val="003B067C"/>
    <w:rsid w:val="003B190E"/>
    <w:rsid w:val="003B19AF"/>
    <w:rsid w:val="003B2FBA"/>
    <w:rsid w:val="003B3416"/>
    <w:rsid w:val="003B40F8"/>
    <w:rsid w:val="003B45A0"/>
    <w:rsid w:val="003B5E1A"/>
    <w:rsid w:val="003B651E"/>
    <w:rsid w:val="003B7316"/>
    <w:rsid w:val="003C01B0"/>
    <w:rsid w:val="003C0A85"/>
    <w:rsid w:val="003C0B31"/>
    <w:rsid w:val="003C171A"/>
    <w:rsid w:val="003C2052"/>
    <w:rsid w:val="003C29CC"/>
    <w:rsid w:val="003C3EA9"/>
    <w:rsid w:val="003C4052"/>
    <w:rsid w:val="003C6CED"/>
    <w:rsid w:val="003C79A9"/>
    <w:rsid w:val="003D0181"/>
    <w:rsid w:val="003D1446"/>
    <w:rsid w:val="003D18AD"/>
    <w:rsid w:val="003D1CB8"/>
    <w:rsid w:val="003D3942"/>
    <w:rsid w:val="003D3BAD"/>
    <w:rsid w:val="003D4624"/>
    <w:rsid w:val="003D4695"/>
    <w:rsid w:val="003D512A"/>
    <w:rsid w:val="003D522E"/>
    <w:rsid w:val="003D5A1A"/>
    <w:rsid w:val="003D5D57"/>
    <w:rsid w:val="003D73E7"/>
    <w:rsid w:val="003D75FE"/>
    <w:rsid w:val="003D7736"/>
    <w:rsid w:val="003D79A9"/>
    <w:rsid w:val="003D7B7A"/>
    <w:rsid w:val="003D7DC8"/>
    <w:rsid w:val="003E009F"/>
    <w:rsid w:val="003E0226"/>
    <w:rsid w:val="003E112B"/>
    <w:rsid w:val="003E1F6A"/>
    <w:rsid w:val="003E2342"/>
    <w:rsid w:val="003E2720"/>
    <w:rsid w:val="003E3048"/>
    <w:rsid w:val="003E46FC"/>
    <w:rsid w:val="003E49E0"/>
    <w:rsid w:val="003E57AC"/>
    <w:rsid w:val="003E664F"/>
    <w:rsid w:val="003E66ED"/>
    <w:rsid w:val="003E75E4"/>
    <w:rsid w:val="003E79C3"/>
    <w:rsid w:val="003E7BED"/>
    <w:rsid w:val="003F02A9"/>
    <w:rsid w:val="003F15B7"/>
    <w:rsid w:val="003F1845"/>
    <w:rsid w:val="003F2446"/>
    <w:rsid w:val="003F26F2"/>
    <w:rsid w:val="003F316B"/>
    <w:rsid w:val="003F356E"/>
    <w:rsid w:val="003F3605"/>
    <w:rsid w:val="003F3A46"/>
    <w:rsid w:val="003F6B04"/>
    <w:rsid w:val="003F6B4D"/>
    <w:rsid w:val="003F7731"/>
    <w:rsid w:val="0040112B"/>
    <w:rsid w:val="00401ADD"/>
    <w:rsid w:val="00401E29"/>
    <w:rsid w:val="004036ED"/>
    <w:rsid w:val="00403E48"/>
    <w:rsid w:val="00403F00"/>
    <w:rsid w:val="00404C2C"/>
    <w:rsid w:val="00404CA4"/>
    <w:rsid w:val="00404CB9"/>
    <w:rsid w:val="00405209"/>
    <w:rsid w:val="00405807"/>
    <w:rsid w:val="00405BE7"/>
    <w:rsid w:val="00406202"/>
    <w:rsid w:val="004062FB"/>
    <w:rsid w:val="00406618"/>
    <w:rsid w:val="0040671B"/>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21A68"/>
    <w:rsid w:val="00421A99"/>
    <w:rsid w:val="004223AE"/>
    <w:rsid w:val="004225BE"/>
    <w:rsid w:val="004231D4"/>
    <w:rsid w:val="00423AC3"/>
    <w:rsid w:val="00424059"/>
    <w:rsid w:val="00424168"/>
    <w:rsid w:val="004247F5"/>
    <w:rsid w:val="00424AAA"/>
    <w:rsid w:val="00425120"/>
    <w:rsid w:val="00425134"/>
    <w:rsid w:val="0042617B"/>
    <w:rsid w:val="004269A0"/>
    <w:rsid w:val="00426AF2"/>
    <w:rsid w:val="00427CE9"/>
    <w:rsid w:val="0043045F"/>
    <w:rsid w:val="004313C1"/>
    <w:rsid w:val="0043199D"/>
    <w:rsid w:val="004322F9"/>
    <w:rsid w:val="00432971"/>
    <w:rsid w:val="00432D3A"/>
    <w:rsid w:val="00432E71"/>
    <w:rsid w:val="00433764"/>
    <w:rsid w:val="00433FCE"/>
    <w:rsid w:val="004348C6"/>
    <w:rsid w:val="00434D4D"/>
    <w:rsid w:val="00434F7D"/>
    <w:rsid w:val="0043508C"/>
    <w:rsid w:val="004356A6"/>
    <w:rsid w:val="0043629C"/>
    <w:rsid w:val="00436F1B"/>
    <w:rsid w:val="0043710A"/>
    <w:rsid w:val="00437153"/>
    <w:rsid w:val="00437B30"/>
    <w:rsid w:val="00437E0A"/>
    <w:rsid w:val="00437E40"/>
    <w:rsid w:val="004402CC"/>
    <w:rsid w:val="00440A0C"/>
    <w:rsid w:val="0044228B"/>
    <w:rsid w:val="004439E1"/>
    <w:rsid w:val="00444634"/>
    <w:rsid w:val="00445CAA"/>
    <w:rsid w:val="004469C0"/>
    <w:rsid w:val="004469F3"/>
    <w:rsid w:val="004472A3"/>
    <w:rsid w:val="004474F6"/>
    <w:rsid w:val="004479BB"/>
    <w:rsid w:val="00447D7B"/>
    <w:rsid w:val="00450A83"/>
    <w:rsid w:val="004519CB"/>
    <w:rsid w:val="0045242D"/>
    <w:rsid w:val="00452A39"/>
    <w:rsid w:val="00453842"/>
    <w:rsid w:val="00453BED"/>
    <w:rsid w:val="00454843"/>
    <w:rsid w:val="004549A4"/>
    <w:rsid w:val="004562B0"/>
    <w:rsid w:val="00456DAA"/>
    <w:rsid w:val="004570CB"/>
    <w:rsid w:val="00457C73"/>
    <w:rsid w:val="00461FFE"/>
    <w:rsid w:val="00462065"/>
    <w:rsid w:val="0046318E"/>
    <w:rsid w:val="004633D6"/>
    <w:rsid w:val="00463F61"/>
    <w:rsid w:val="0046457D"/>
    <w:rsid w:val="0046547F"/>
    <w:rsid w:val="00465F85"/>
    <w:rsid w:val="004667FB"/>
    <w:rsid w:val="00467455"/>
    <w:rsid w:val="004710D1"/>
    <w:rsid w:val="004716B4"/>
    <w:rsid w:val="00471DFE"/>
    <w:rsid w:val="00472B9D"/>
    <w:rsid w:val="00473807"/>
    <w:rsid w:val="004742EF"/>
    <w:rsid w:val="00474528"/>
    <w:rsid w:val="0047498B"/>
    <w:rsid w:val="0047559F"/>
    <w:rsid w:val="00476D67"/>
    <w:rsid w:val="0047763E"/>
    <w:rsid w:val="00477C31"/>
    <w:rsid w:val="00480FA2"/>
    <w:rsid w:val="00481762"/>
    <w:rsid w:val="00481DF8"/>
    <w:rsid w:val="004847E1"/>
    <w:rsid w:val="004850BF"/>
    <w:rsid w:val="00485C4C"/>
    <w:rsid w:val="00486E7B"/>
    <w:rsid w:val="004878A2"/>
    <w:rsid w:val="00487D87"/>
    <w:rsid w:val="00487E89"/>
    <w:rsid w:val="00490764"/>
    <w:rsid w:val="004918C8"/>
    <w:rsid w:val="00492CC0"/>
    <w:rsid w:val="0049373B"/>
    <w:rsid w:val="00494910"/>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3474"/>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57E"/>
    <w:rsid w:val="004B262F"/>
    <w:rsid w:val="004B3158"/>
    <w:rsid w:val="004B3363"/>
    <w:rsid w:val="004B3AFE"/>
    <w:rsid w:val="004B4D7A"/>
    <w:rsid w:val="004B505B"/>
    <w:rsid w:val="004B698F"/>
    <w:rsid w:val="004B70B5"/>
    <w:rsid w:val="004B7305"/>
    <w:rsid w:val="004B7D98"/>
    <w:rsid w:val="004B7DBE"/>
    <w:rsid w:val="004B7FCE"/>
    <w:rsid w:val="004C021F"/>
    <w:rsid w:val="004C119F"/>
    <w:rsid w:val="004C2B1D"/>
    <w:rsid w:val="004C2B53"/>
    <w:rsid w:val="004C416B"/>
    <w:rsid w:val="004C5F8B"/>
    <w:rsid w:val="004C6563"/>
    <w:rsid w:val="004C6C13"/>
    <w:rsid w:val="004C6EF9"/>
    <w:rsid w:val="004C715F"/>
    <w:rsid w:val="004D07A7"/>
    <w:rsid w:val="004D0E4C"/>
    <w:rsid w:val="004D1D47"/>
    <w:rsid w:val="004D1DDF"/>
    <w:rsid w:val="004D2197"/>
    <w:rsid w:val="004D334F"/>
    <w:rsid w:val="004D34C6"/>
    <w:rsid w:val="004D376E"/>
    <w:rsid w:val="004D47C7"/>
    <w:rsid w:val="004D483F"/>
    <w:rsid w:val="004D4BA0"/>
    <w:rsid w:val="004D57A6"/>
    <w:rsid w:val="004D57A9"/>
    <w:rsid w:val="004D6903"/>
    <w:rsid w:val="004D6A4B"/>
    <w:rsid w:val="004D718D"/>
    <w:rsid w:val="004E0177"/>
    <w:rsid w:val="004E0ACF"/>
    <w:rsid w:val="004E13C8"/>
    <w:rsid w:val="004E17FF"/>
    <w:rsid w:val="004E1A53"/>
    <w:rsid w:val="004E1C58"/>
    <w:rsid w:val="004E29C9"/>
    <w:rsid w:val="004E3CF2"/>
    <w:rsid w:val="004E40EE"/>
    <w:rsid w:val="004E4100"/>
    <w:rsid w:val="004E4A51"/>
    <w:rsid w:val="004E546D"/>
    <w:rsid w:val="004E69B1"/>
    <w:rsid w:val="004E6F86"/>
    <w:rsid w:val="004E7101"/>
    <w:rsid w:val="004E747D"/>
    <w:rsid w:val="004E7DE0"/>
    <w:rsid w:val="004F1286"/>
    <w:rsid w:val="004F3541"/>
    <w:rsid w:val="004F3F33"/>
    <w:rsid w:val="004F4745"/>
    <w:rsid w:val="004F4E36"/>
    <w:rsid w:val="004F4E7D"/>
    <w:rsid w:val="004F5644"/>
    <w:rsid w:val="004F56EB"/>
    <w:rsid w:val="004F5C9A"/>
    <w:rsid w:val="004F5E10"/>
    <w:rsid w:val="004F60C1"/>
    <w:rsid w:val="004F62F0"/>
    <w:rsid w:val="004F63D2"/>
    <w:rsid w:val="004F70FC"/>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B1D"/>
    <w:rsid w:val="00507BC7"/>
    <w:rsid w:val="00507F92"/>
    <w:rsid w:val="00510E6E"/>
    <w:rsid w:val="00513157"/>
    <w:rsid w:val="0051315A"/>
    <w:rsid w:val="005138F3"/>
    <w:rsid w:val="00514019"/>
    <w:rsid w:val="005144A7"/>
    <w:rsid w:val="005153E4"/>
    <w:rsid w:val="005158DC"/>
    <w:rsid w:val="00515CE6"/>
    <w:rsid w:val="00516952"/>
    <w:rsid w:val="00516A9E"/>
    <w:rsid w:val="0052138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9EB"/>
    <w:rsid w:val="00532C1F"/>
    <w:rsid w:val="00534069"/>
    <w:rsid w:val="00534106"/>
    <w:rsid w:val="00534127"/>
    <w:rsid w:val="00534A6C"/>
    <w:rsid w:val="005414BC"/>
    <w:rsid w:val="005423CC"/>
    <w:rsid w:val="0054279E"/>
    <w:rsid w:val="0054289E"/>
    <w:rsid w:val="00542FE2"/>
    <w:rsid w:val="005432D3"/>
    <w:rsid w:val="005458F4"/>
    <w:rsid w:val="005464F8"/>
    <w:rsid w:val="0055000A"/>
    <w:rsid w:val="005510D5"/>
    <w:rsid w:val="00551458"/>
    <w:rsid w:val="00553266"/>
    <w:rsid w:val="00553D33"/>
    <w:rsid w:val="0055429B"/>
    <w:rsid w:val="005545D5"/>
    <w:rsid w:val="00554ACD"/>
    <w:rsid w:val="00555860"/>
    <w:rsid w:val="00555D53"/>
    <w:rsid w:val="00555F3D"/>
    <w:rsid w:val="00557132"/>
    <w:rsid w:val="00557291"/>
    <w:rsid w:val="005578BE"/>
    <w:rsid w:val="00557AC0"/>
    <w:rsid w:val="0056038D"/>
    <w:rsid w:val="00560C14"/>
    <w:rsid w:val="005613FF"/>
    <w:rsid w:val="00562EF3"/>
    <w:rsid w:val="005634B5"/>
    <w:rsid w:val="00563B65"/>
    <w:rsid w:val="00565287"/>
    <w:rsid w:val="00565785"/>
    <w:rsid w:val="00565B9D"/>
    <w:rsid w:val="00566028"/>
    <w:rsid w:val="00566AAC"/>
    <w:rsid w:val="00566F45"/>
    <w:rsid w:val="00567587"/>
    <w:rsid w:val="0057119D"/>
    <w:rsid w:val="00571390"/>
    <w:rsid w:val="005715D9"/>
    <w:rsid w:val="00571971"/>
    <w:rsid w:val="00571BF5"/>
    <w:rsid w:val="00571C9D"/>
    <w:rsid w:val="0057481B"/>
    <w:rsid w:val="00574FEF"/>
    <w:rsid w:val="00575F55"/>
    <w:rsid w:val="005779BA"/>
    <w:rsid w:val="00577C71"/>
    <w:rsid w:val="00580BB1"/>
    <w:rsid w:val="005814A9"/>
    <w:rsid w:val="00581566"/>
    <w:rsid w:val="00582425"/>
    <w:rsid w:val="005824E1"/>
    <w:rsid w:val="0058287F"/>
    <w:rsid w:val="00582BC4"/>
    <w:rsid w:val="00582BCA"/>
    <w:rsid w:val="00582DE1"/>
    <w:rsid w:val="00583034"/>
    <w:rsid w:val="00583642"/>
    <w:rsid w:val="005843D9"/>
    <w:rsid w:val="0058511D"/>
    <w:rsid w:val="00585DBC"/>
    <w:rsid w:val="005862AD"/>
    <w:rsid w:val="00587412"/>
    <w:rsid w:val="005902A2"/>
    <w:rsid w:val="00590E49"/>
    <w:rsid w:val="00591052"/>
    <w:rsid w:val="005911FE"/>
    <w:rsid w:val="00592C90"/>
    <w:rsid w:val="005931AA"/>
    <w:rsid w:val="0059384B"/>
    <w:rsid w:val="00593B7F"/>
    <w:rsid w:val="005946D4"/>
    <w:rsid w:val="00594D81"/>
    <w:rsid w:val="005955EF"/>
    <w:rsid w:val="00595C40"/>
    <w:rsid w:val="00595C79"/>
    <w:rsid w:val="005960BE"/>
    <w:rsid w:val="005961CD"/>
    <w:rsid w:val="005968AF"/>
    <w:rsid w:val="00596AE3"/>
    <w:rsid w:val="005974A2"/>
    <w:rsid w:val="00597668"/>
    <w:rsid w:val="005977AD"/>
    <w:rsid w:val="005A221B"/>
    <w:rsid w:val="005A28CB"/>
    <w:rsid w:val="005A2B20"/>
    <w:rsid w:val="005A4483"/>
    <w:rsid w:val="005A4521"/>
    <w:rsid w:val="005A4D83"/>
    <w:rsid w:val="005A672A"/>
    <w:rsid w:val="005A6ED9"/>
    <w:rsid w:val="005A7188"/>
    <w:rsid w:val="005A73EC"/>
    <w:rsid w:val="005A7E7F"/>
    <w:rsid w:val="005B02E4"/>
    <w:rsid w:val="005B035D"/>
    <w:rsid w:val="005B16CE"/>
    <w:rsid w:val="005B16FD"/>
    <w:rsid w:val="005B1750"/>
    <w:rsid w:val="005B2973"/>
    <w:rsid w:val="005B3EBF"/>
    <w:rsid w:val="005B42D3"/>
    <w:rsid w:val="005B43E0"/>
    <w:rsid w:val="005B487E"/>
    <w:rsid w:val="005B5796"/>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F24"/>
    <w:rsid w:val="005C6FFF"/>
    <w:rsid w:val="005C70FF"/>
    <w:rsid w:val="005C7B3B"/>
    <w:rsid w:val="005D1A14"/>
    <w:rsid w:val="005D2057"/>
    <w:rsid w:val="005D24E0"/>
    <w:rsid w:val="005D3DCB"/>
    <w:rsid w:val="005D4455"/>
    <w:rsid w:val="005D51FE"/>
    <w:rsid w:val="005D541F"/>
    <w:rsid w:val="005D5ECA"/>
    <w:rsid w:val="005D6A33"/>
    <w:rsid w:val="005D6A45"/>
    <w:rsid w:val="005D70F3"/>
    <w:rsid w:val="005D7916"/>
    <w:rsid w:val="005E04A3"/>
    <w:rsid w:val="005E0FA9"/>
    <w:rsid w:val="005E14E2"/>
    <w:rsid w:val="005E189E"/>
    <w:rsid w:val="005E45EA"/>
    <w:rsid w:val="005E499D"/>
    <w:rsid w:val="005E6B54"/>
    <w:rsid w:val="005E6B79"/>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EA6"/>
    <w:rsid w:val="005F7588"/>
    <w:rsid w:val="005F75F3"/>
    <w:rsid w:val="00600485"/>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664"/>
    <w:rsid w:val="00607CBD"/>
    <w:rsid w:val="00607D7E"/>
    <w:rsid w:val="00610BA7"/>
    <w:rsid w:val="006117E2"/>
    <w:rsid w:val="00611ADD"/>
    <w:rsid w:val="00612D83"/>
    <w:rsid w:val="00612F8E"/>
    <w:rsid w:val="00613159"/>
    <w:rsid w:val="00613480"/>
    <w:rsid w:val="00613EB5"/>
    <w:rsid w:val="00614159"/>
    <w:rsid w:val="006143FE"/>
    <w:rsid w:val="00614A5F"/>
    <w:rsid w:val="006150FC"/>
    <w:rsid w:val="0061522D"/>
    <w:rsid w:val="006156DA"/>
    <w:rsid w:val="00616B48"/>
    <w:rsid w:val="00621823"/>
    <w:rsid w:val="00624A0A"/>
    <w:rsid w:val="00624D9B"/>
    <w:rsid w:val="00625525"/>
    <w:rsid w:val="00625B11"/>
    <w:rsid w:val="0062626A"/>
    <w:rsid w:val="00626290"/>
    <w:rsid w:val="006263CF"/>
    <w:rsid w:val="00626642"/>
    <w:rsid w:val="006273CF"/>
    <w:rsid w:val="00627853"/>
    <w:rsid w:val="00627C77"/>
    <w:rsid w:val="006307CC"/>
    <w:rsid w:val="00630DDD"/>
    <w:rsid w:val="00631860"/>
    <w:rsid w:val="00631FAC"/>
    <w:rsid w:val="00632DA6"/>
    <w:rsid w:val="006332DD"/>
    <w:rsid w:val="00633CC9"/>
    <w:rsid w:val="00633ED6"/>
    <w:rsid w:val="006358BB"/>
    <w:rsid w:val="006359F3"/>
    <w:rsid w:val="00635D4C"/>
    <w:rsid w:val="00635DA2"/>
    <w:rsid w:val="00636312"/>
    <w:rsid w:val="006366C1"/>
    <w:rsid w:val="00637D21"/>
    <w:rsid w:val="006413BB"/>
    <w:rsid w:val="00641633"/>
    <w:rsid w:val="00641EB0"/>
    <w:rsid w:val="006423C9"/>
    <w:rsid w:val="00642538"/>
    <w:rsid w:val="00642EE6"/>
    <w:rsid w:val="006438BD"/>
    <w:rsid w:val="00643AA6"/>
    <w:rsid w:val="00644389"/>
    <w:rsid w:val="00644C87"/>
    <w:rsid w:val="00645CA3"/>
    <w:rsid w:val="00645D28"/>
    <w:rsid w:val="00646AB8"/>
    <w:rsid w:val="00647309"/>
    <w:rsid w:val="006479F2"/>
    <w:rsid w:val="00650F6F"/>
    <w:rsid w:val="006544F1"/>
    <w:rsid w:val="00654A84"/>
    <w:rsid w:val="00655B8C"/>
    <w:rsid w:val="00655CBE"/>
    <w:rsid w:val="0065632E"/>
    <w:rsid w:val="006565EE"/>
    <w:rsid w:val="00656CE1"/>
    <w:rsid w:val="00657AB5"/>
    <w:rsid w:val="006608A5"/>
    <w:rsid w:val="00660CC0"/>
    <w:rsid w:val="006612CD"/>
    <w:rsid w:val="006617BB"/>
    <w:rsid w:val="006637A1"/>
    <w:rsid w:val="0066403A"/>
    <w:rsid w:val="006640EF"/>
    <w:rsid w:val="00664630"/>
    <w:rsid w:val="006647F0"/>
    <w:rsid w:val="00664974"/>
    <w:rsid w:val="00664AF7"/>
    <w:rsid w:val="00666CF9"/>
    <w:rsid w:val="0066735C"/>
    <w:rsid w:val="006676BD"/>
    <w:rsid w:val="0066788E"/>
    <w:rsid w:val="00667B95"/>
    <w:rsid w:val="00667E52"/>
    <w:rsid w:val="00670103"/>
    <w:rsid w:val="006707F9"/>
    <w:rsid w:val="00670A35"/>
    <w:rsid w:val="00671351"/>
    <w:rsid w:val="0067137E"/>
    <w:rsid w:val="006716A7"/>
    <w:rsid w:val="00671803"/>
    <w:rsid w:val="00672FC1"/>
    <w:rsid w:val="006731B7"/>
    <w:rsid w:val="00673F71"/>
    <w:rsid w:val="006761C8"/>
    <w:rsid w:val="00676D76"/>
    <w:rsid w:val="00677755"/>
    <w:rsid w:val="00677777"/>
    <w:rsid w:val="00677880"/>
    <w:rsid w:val="006810D3"/>
    <w:rsid w:val="006811B4"/>
    <w:rsid w:val="006812D6"/>
    <w:rsid w:val="0068155F"/>
    <w:rsid w:val="00681ACE"/>
    <w:rsid w:val="00683140"/>
    <w:rsid w:val="006835FF"/>
    <w:rsid w:val="006836CA"/>
    <w:rsid w:val="00683933"/>
    <w:rsid w:val="00683A29"/>
    <w:rsid w:val="00684078"/>
    <w:rsid w:val="0068491F"/>
    <w:rsid w:val="00684E2C"/>
    <w:rsid w:val="0068559E"/>
    <w:rsid w:val="00685F64"/>
    <w:rsid w:val="006868F4"/>
    <w:rsid w:val="00690D30"/>
    <w:rsid w:val="00691701"/>
    <w:rsid w:val="00692416"/>
    <w:rsid w:val="00692B4C"/>
    <w:rsid w:val="00692B66"/>
    <w:rsid w:val="0069323C"/>
    <w:rsid w:val="006935B5"/>
    <w:rsid w:val="006948E4"/>
    <w:rsid w:val="00694B0A"/>
    <w:rsid w:val="00694B23"/>
    <w:rsid w:val="0069541C"/>
    <w:rsid w:val="00695F42"/>
    <w:rsid w:val="00696A52"/>
    <w:rsid w:val="00696E74"/>
    <w:rsid w:val="006A0440"/>
    <w:rsid w:val="006A04B6"/>
    <w:rsid w:val="006A1318"/>
    <w:rsid w:val="006A1D79"/>
    <w:rsid w:val="006A2B4F"/>
    <w:rsid w:val="006A2B6E"/>
    <w:rsid w:val="006A3B7E"/>
    <w:rsid w:val="006A4395"/>
    <w:rsid w:val="006A44C3"/>
    <w:rsid w:val="006A4835"/>
    <w:rsid w:val="006A519A"/>
    <w:rsid w:val="006A6548"/>
    <w:rsid w:val="006A6853"/>
    <w:rsid w:val="006A7039"/>
    <w:rsid w:val="006A7114"/>
    <w:rsid w:val="006A7A5C"/>
    <w:rsid w:val="006B0018"/>
    <w:rsid w:val="006B1310"/>
    <w:rsid w:val="006B1C33"/>
    <w:rsid w:val="006B2136"/>
    <w:rsid w:val="006B252C"/>
    <w:rsid w:val="006B29AA"/>
    <w:rsid w:val="006B5587"/>
    <w:rsid w:val="006B5A46"/>
    <w:rsid w:val="006B5F32"/>
    <w:rsid w:val="006B6E00"/>
    <w:rsid w:val="006B7096"/>
    <w:rsid w:val="006B7891"/>
    <w:rsid w:val="006B798E"/>
    <w:rsid w:val="006B7E36"/>
    <w:rsid w:val="006B7F25"/>
    <w:rsid w:val="006C00AB"/>
    <w:rsid w:val="006C0D7B"/>
    <w:rsid w:val="006C1A48"/>
    <w:rsid w:val="006C1C84"/>
    <w:rsid w:val="006C27B1"/>
    <w:rsid w:val="006C28B7"/>
    <w:rsid w:val="006C3495"/>
    <w:rsid w:val="006C39A3"/>
    <w:rsid w:val="006C4064"/>
    <w:rsid w:val="006C4433"/>
    <w:rsid w:val="006C44FB"/>
    <w:rsid w:val="006C4A2D"/>
    <w:rsid w:val="006C56E9"/>
    <w:rsid w:val="006C66FB"/>
    <w:rsid w:val="006C7828"/>
    <w:rsid w:val="006C7A76"/>
    <w:rsid w:val="006D068C"/>
    <w:rsid w:val="006D1515"/>
    <w:rsid w:val="006D22CF"/>
    <w:rsid w:val="006D3426"/>
    <w:rsid w:val="006D3590"/>
    <w:rsid w:val="006D3AD5"/>
    <w:rsid w:val="006D3E26"/>
    <w:rsid w:val="006D4D4E"/>
    <w:rsid w:val="006D4ECC"/>
    <w:rsid w:val="006D65DA"/>
    <w:rsid w:val="006D66CC"/>
    <w:rsid w:val="006D6C2A"/>
    <w:rsid w:val="006E0564"/>
    <w:rsid w:val="006E1C19"/>
    <w:rsid w:val="006E2431"/>
    <w:rsid w:val="006E2C94"/>
    <w:rsid w:val="006E3397"/>
    <w:rsid w:val="006E3699"/>
    <w:rsid w:val="006E4661"/>
    <w:rsid w:val="006E47E5"/>
    <w:rsid w:val="006E4A9A"/>
    <w:rsid w:val="006E4C32"/>
    <w:rsid w:val="006E586D"/>
    <w:rsid w:val="006E5975"/>
    <w:rsid w:val="006E6833"/>
    <w:rsid w:val="006E69CD"/>
    <w:rsid w:val="006E6A72"/>
    <w:rsid w:val="006E7DDD"/>
    <w:rsid w:val="006F01A7"/>
    <w:rsid w:val="006F04DD"/>
    <w:rsid w:val="006F2E77"/>
    <w:rsid w:val="006F40B6"/>
    <w:rsid w:val="006F5284"/>
    <w:rsid w:val="006F5A04"/>
    <w:rsid w:val="006F6E91"/>
    <w:rsid w:val="006F6F75"/>
    <w:rsid w:val="006F75B2"/>
    <w:rsid w:val="007003BD"/>
    <w:rsid w:val="007005C4"/>
    <w:rsid w:val="0070069A"/>
    <w:rsid w:val="007020C5"/>
    <w:rsid w:val="00702F2A"/>
    <w:rsid w:val="00703C61"/>
    <w:rsid w:val="0070431B"/>
    <w:rsid w:val="00704C53"/>
    <w:rsid w:val="00705565"/>
    <w:rsid w:val="007058F7"/>
    <w:rsid w:val="00706A17"/>
    <w:rsid w:val="00710105"/>
    <w:rsid w:val="00710600"/>
    <w:rsid w:val="00711302"/>
    <w:rsid w:val="007117AD"/>
    <w:rsid w:val="00711FA6"/>
    <w:rsid w:val="007126E8"/>
    <w:rsid w:val="00712D38"/>
    <w:rsid w:val="007140DC"/>
    <w:rsid w:val="007144ED"/>
    <w:rsid w:val="00716FC7"/>
    <w:rsid w:val="0071720C"/>
    <w:rsid w:val="0071737C"/>
    <w:rsid w:val="00717661"/>
    <w:rsid w:val="007178A9"/>
    <w:rsid w:val="00717CF6"/>
    <w:rsid w:val="00720FAE"/>
    <w:rsid w:val="0072110A"/>
    <w:rsid w:val="007220DD"/>
    <w:rsid w:val="007227F5"/>
    <w:rsid w:val="00722E92"/>
    <w:rsid w:val="00722F55"/>
    <w:rsid w:val="0072476B"/>
    <w:rsid w:val="00724F1A"/>
    <w:rsid w:val="00725CD4"/>
    <w:rsid w:val="00725D0E"/>
    <w:rsid w:val="00726C19"/>
    <w:rsid w:val="00727277"/>
    <w:rsid w:val="0072757C"/>
    <w:rsid w:val="0072780C"/>
    <w:rsid w:val="0072781F"/>
    <w:rsid w:val="007300BA"/>
    <w:rsid w:val="007317CE"/>
    <w:rsid w:val="00732A97"/>
    <w:rsid w:val="007335E7"/>
    <w:rsid w:val="00734B87"/>
    <w:rsid w:val="00734F2A"/>
    <w:rsid w:val="00735326"/>
    <w:rsid w:val="00735E50"/>
    <w:rsid w:val="007368B6"/>
    <w:rsid w:val="00736A5B"/>
    <w:rsid w:val="00737AD9"/>
    <w:rsid w:val="00740A36"/>
    <w:rsid w:val="00742C27"/>
    <w:rsid w:val="007430CE"/>
    <w:rsid w:val="00744299"/>
    <w:rsid w:val="00744790"/>
    <w:rsid w:val="00744B7A"/>
    <w:rsid w:val="007452B4"/>
    <w:rsid w:val="007462AC"/>
    <w:rsid w:val="007463CD"/>
    <w:rsid w:val="00747305"/>
    <w:rsid w:val="00747F6B"/>
    <w:rsid w:val="00750666"/>
    <w:rsid w:val="007511FF"/>
    <w:rsid w:val="00751428"/>
    <w:rsid w:val="00751A4A"/>
    <w:rsid w:val="00752147"/>
    <w:rsid w:val="007521D2"/>
    <w:rsid w:val="007527DE"/>
    <w:rsid w:val="0075302A"/>
    <w:rsid w:val="007531B1"/>
    <w:rsid w:val="00753384"/>
    <w:rsid w:val="007534DB"/>
    <w:rsid w:val="0075350E"/>
    <w:rsid w:val="007549A0"/>
    <w:rsid w:val="00754AB3"/>
    <w:rsid w:val="007556A4"/>
    <w:rsid w:val="00755D42"/>
    <w:rsid w:val="00757AF8"/>
    <w:rsid w:val="00757B5A"/>
    <w:rsid w:val="00757D65"/>
    <w:rsid w:val="00757FBA"/>
    <w:rsid w:val="00760D74"/>
    <w:rsid w:val="007616C4"/>
    <w:rsid w:val="00761C37"/>
    <w:rsid w:val="007622AD"/>
    <w:rsid w:val="00762481"/>
    <w:rsid w:val="00763099"/>
    <w:rsid w:val="00763271"/>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3488"/>
    <w:rsid w:val="0077381A"/>
    <w:rsid w:val="007756E4"/>
    <w:rsid w:val="00775CB7"/>
    <w:rsid w:val="0077619C"/>
    <w:rsid w:val="0077635A"/>
    <w:rsid w:val="007767B5"/>
    <w:rsid w:val="007768E9"/>
    <w:rsid w:val="0078007A"/>
    <w:rsid w:val="00780488"/>
    <w:rsid w:val="00781237"/>
    <w:rsid w:val="007817F9"/>
    <w:rsid w:val="0078247A"/>
    <w:rsid w:val="007825C2"/>
    <w:rsid w:val="007829C5"/>
    <w:rsid w:val="007833FF"/>
    <w:rsid w:val="007836BE"/>
    <w:rsid w:val="007846F5"/>
    <w:rsid w:val="00784E14"/>
    <w:rsid w:val="00785BD1"/>
    <w:rsid w:val="00785F4B"/>
    <w:rsid w:val="007879AF"/>
    <w:rsid w:val="00787FD8"/>
    <w:rsid w:val="007901B0"/>
    <w:rsid w:val="007902B1"/>
    <w:rsid w:val="007906B7"/>
    <w:rsid w:val="00790735"/>
    <w:rsid w:val="00791321"/>
    <w:rsid w:val="007915D1"/>
    <w:rsid w:val="00791DF2"/>
    <w:rsid w:val="0079213B"/>
    <w:rsid w:val="0079309F"/>
    <w:rsid w:val="0079329E"/>
    <w:rsid w:val="0079391B"/>
    <w:rsid w:val="0079541D"/>
    <w:rsid w:val="007A0B28"/>
    <w:rsid w:val="007A1736"/>
    <w:rsid w:val="007A18B3"/>
    <w:rsid w:val="007A1CCE"/>
    <w:rsid w:val="007A202E"/>
    <w:rsid w:val="007A2D7E"/>
    <w:rsid w:val="007A3315"/>
    <w:rsid w:val="007A4CF2"/>
    <w:rsid w:val="007A4D06"/>
    <w:rsid w:val="007A5013"/>
    <w:rsid w:val="007A5014"/>
    <w:rsid w:val="007A5429"/>
    <w:rsid w:val="007A5675"/>
    <w:rsid w:val="007A5DAE"/>
    <w:rsid w:val="007A6595"/>
    <w:rsid w:val="007A6E6B"/>
    <w:rsid w:val="007B00D5"/>
    <w:rsid w:val="007B124F"/>
    <w:rsid w:val="007B1910"/>
    <w:rsid w:val="007B1C83"/>
    <w:rsid w:val="007B22DF"/>
    <w:rsid w:val="007B2620"/>
    <w:rsid w:val="007B2B4F"/>
    <w:rsid w:val="007B2E19"/>
    <w:rsid w:val="007B2E50"/>
    <w:rsid w:val="007B385C"/>
    <w:rsid w:val="007B4787"/>
    <w:rsid w:val="007B4EF7"/>
    <w:rsid w:val="007B5255"/>
    <w:rsid w:val="007B5361"/>
    <w:rsid w:val="007B5A98"/>
    <w:rsid w:val="007B5F9C"/>
    <w:rsid w:val="007B66D3"/>
    <w:rsid w:val="007B695A"/>
    <w:rsid w:val="007B6C3B"/>
    <w:rsid w:val="007B798D"/>
    <w:rsid w:val="007C1229"/>
    <w:rsid w:val="007C1761"/>
    <w:rsid w:val="007C198F"/>
    <w:rsid w:val="007C3248"/>
    <w:rsid w:val="007C380E"/>
    <w:rsid w:val="007C45E6"/>
    <w:rsid w:val="007C4985"/>
    <w:rsid w:val="007C49F1"/>
    <w:rsid w:val="007C4CA6"/>
    <w:rsid w:val="007C68CC"/>
    <w:rsid w:val="007C7124"/>
    <w:rsid w:val="007C76A5"/>
    <w:rsid w:val="007C7D3D"/>
    <w:rsid w:val="007D016C"/>
    <w:rsid w:val="007D0F04"/>
    <w:rsid w:val="007D1B61"/>
    <w:rsid w:val="007D1F57"/>
    <w:rsid w:val="007D25D5"/>
    <w:rsid w:val="007D29AF"/>
    <w:rsid w:val="007D2F7F"/>
    <w:rsid w:val="007D34E6"/>
    <w:rsid w:val="007D46EC"/>
    <w:rsid w:val="007D4981"/>
    <w:rsid w:val="007D65D9"/>
    <w:rsid w:val="007D661E"/>
    <w:rsid w:val="007D7684"/>
    <w:rsid w:val="007E089E"/>
    <w:rsid w:val="007E16E1"/>
    <w:rsid w:val="007E16FC"/>
    <w:rsid w:val="007E185A"/>
    <w:rsid w:val="007E1A3A"/>
    <w:rsid w:val="007E3BC9"/>
    <w:rsid w:val="007E443E"/>
    <w:rsid w:val="007E480A"/>
    <w:rsid w:val="007E4F1D"/>
    <w:rsid w:val="007E52A6"/>
    <w:rsid w:val="007E568E"/>
    <w:rsid w:val="007E570B"/>
    <w:rsid w:val="007E5A9B"/>
    <w:rsid w:val="007E6499"/>
    <w:rsid w:val="007E69D1"/>
    <w:rsid w:val="007E6D84"/>
    <w:rsid w:val="007E763E"/>
    <w:rsid w:val="007F02F9"/>
    <w:rsid w:val="007F03D8"/>
    <w:rsid w:val="007F2693"/>
    <w:rsid w:val="007F28BE"/>
    <w:rsid w:val="007F3D14"/>
    <w:rsid w:val="007F4241"/>
    <w:rsid w:val="007F573E"/>
    <w:rsid w:val="007F65C2"/>
    <w:rsid w:val="007F6FA2"/>
    <w:rsid w:val="007F7B1C"/>
    <w:rsid w:val="007F7CE2"/>
    <w:rsid w:val="00800577"/>
    <w:rsid w:val="0080088F"/>
    <w:rsid w:val="00800AA9"/>
    <w:rsid w:val="00800CBB"/>
    <w:rsid w:val="00802169"/>
    <w:rsid w:val="00802780"/>
    <w:rsid w:val="008029A9"/>
    <w:rsid w:val="00803F2D"/>
    <w:rsid w:val="00804972"/>
    <w:rsid w:val="00805004"/>
    <w:rsid w:val="0080720C"/>
    <w:rsid w:val="0080799B"/>
    <w:rsid w:val="0081028B"/>
    <w:rsid w:val="00810E3C"/>
    <w:rsid w:val="00810FFB"/>
    <w:rsid w:val="00811351"/>
    <w:rsid w:val="00811397"/>
    <w:rsid w:val="00811470"/>
    <w:rsid w:val="00812FB7"/>
    <w:rsid w:val="00812FBE"/>
    <w:rsid w:val="0081380D"/>
    <w:rsid w:val="00813954"/>
    <w:rsid w:val="00814FCB"/>
    <w:rsid w:val="00814FEF"/>
    <w:rsid w:val="00815351"/>
    <w:rsid w:val="008160D7"/>
    <w:rsid w:val="008161FC"/>
    <w:rsid w:val="00816551"/>
    <w:rsid w:val="0081657E"/>
    <w:rsid w:val="008171EA"/>
    <w:rsid w:val="00821421"/>
    <w:rsid w:val="00821660"/>
    <w:rsid w:val="00821773"/>
    <w:rsid w:val="00821F79"/>
    <w:rsid w:val="00822081"/>
    <w:rsid w:val="00822DD6"/>
    <w:rsid w:val="008231CE"/>
    <w:rsid w:val="008236A2"/>
    <w:rsid w:val="00824067"/>
    <w:rsid w:val="008245EE"/>
    <w:rsid w:val="00824972"/>
    <w:rsid w:val="00824F6E"/>
    <w:rsid w:val="00825A66"/>
    <w:rsid w:val="008273D7"/>
    <w:rsid w:val="00830418"/>
    <w:rsid w:val="0083070C"/>
    <w:rsid w:val="00831327"/>
    <w:rsid w:val="00832523"/>
    <w:rsid w:val="00832A21"/>
    <w:rsid w:val="00832C29"/>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E50"/>
    <w:rsid w:val="00842503"/>
    <w:rsid w:val="00842DE9"/>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45AD"/>
    <w:rsid w:val="00864A9B"/>
    <w:rsid w:val="00864BDF"/>
    <w:rsid w:val="00864F72"/>
    <w:rsid w:val="008658C2"/>
    <w:rsid w:val="00865F35"/>
    <w:rsid w:val="008669BC"/>
    <w:rsid w:val="00866ED4"/>
    <w:rsid w:val="00867696"/>
    <w:rsid w:val="0087084C"/>
    <w:rsid w:val="00871453"/>
    <w:rsid w:val="00871569"/>
    <w:rsid w:val="0087158A"/>
    <w:rsid w:val="008718D4"/>
    <w:rsid w:val="00871E0F"/>
    <w:rsid w:val="00872086"/>
    <w:rsid w:val="00872BF6"/>
    <w:rsid w:val="00872F0F"/>
    <w:rsid w:val="00873ACB"/>
    <w:rsid w:val="00873C19"/>
    <w:rsid w:val="00873E16"/>
    <w:rsid w:val="00874743"/>
    <w:rsid w:val="0087615D"/>
    <w:rsid w:val="00876293"/>
    <w:rsid w:val="0087720A"/>
    <w:rsid w:val="0087769B"/>
    <w:rsid w:val="00877756"/>
    <w:rsid w:val="00877807"/>
    <w:rsid w:val="00877A56"/>
    <w:rsid w:val="00877D24"/>
    <w:rsid w:val="00877F3F"/>
    <w:rsid w:val="0088020A"/>
    <w:rsid w:val="008804BF"/>
    <w:rsid w:val="00881547"/>
    <w:rsid w:val="00881D1F"/>
    <w:rsid w:val="00884722"/>
    <w:rsid w:val="00884782"/>
    <w:rsid w:val="008848E7"/>
    <w:rsid w:val="00884B52"/>
    <w:rsid w:val="008859A1"/>
    <w:rsid w:val="00886AC9"/>
    <w:rsid w:val="008870A9"/>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675"/>
    <w:rsid w:val="00896538"/>
    <w:rsid w:val="008A070D"/>
    <w:rsid w:val="008A0F3C"/>
    <w:rsid w:val="008A16BD"/>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754"/>
    <w:rsid w:val="008B784D"/>
    <w:rsid w:val="008C0087"/>
    <w:rsid w:val="008C0220"/>
    <w:rsid w:val="008C0706"/>
    <w:rsid w:val="008C15CD"/>
    <w:rsid w:val="008C1D2E"/>
    <w:rsid w:val="008C3352"/>
    <w:rsid w:val="008C4346"/>
    <w:rsid w:val="008C4801"/>
    <w:rsid w:val="008C592E"/>
    <w:rsid w:val="008C5EDC"/>
    <w:rsid w:val="008C5FF2"/>
    <w:rsid w:val="008C6AFE"/>
    <w:rsid w:val="008C7304"/>
    <w:rsid w:val="008C7C3F"/>
    <w:rsid w:val="008C7CFF"/>
    <w:rsid w:val="008D0E45"/>
    <w:rsid w:val="008D1CBC"/>
    <w:rsid w:val="008D204B"/>
    <w:rsid w:val="008D20B1"/>
    <w:rsid w:val="008D28D4"/>
    <w:rsid w:val="008D3122"/>
    <w:rsid w:val="008D37BE"/>
    <w:rsid w:val="008D3B58"/>
    <w:rsid w:val="008D4080"/>
    <w:rsid w:val="008D4279"/>
    <w:rsid w:val="008D5119"/>
    <w:rsid w:val="008D61A3"/>
    <w:rsid w:val="008D6B32"/>
    <w:rsid w:val="008D7651"/>
    <w:rsid w:val="008D76CD"/>
    <w:rsid w:val="008D7F1D"/>
    <w:rsid w:val="008E17EA"/>
    <w:rsid w:val="008E26DB"/>
    <w:rsid w:val="008E3984"/>
    <w:rsid w:val="008E4916"/>
    <w:rsid w:val="008E59F2"/>
    <w:rsid w:val="008E66D8"/>
    <w:rsid w:val="008E67A6"/>
    <w:rsid w:val="008E726E"/>
    <w:rsid w:val="008E7DCE"/>
    <w:rsid w:val="008F0111"/>
    <w:rsid w:val="008F0A27"/>
    <w:rsid w:val="008F26DF"/>
    <w:rsid w:val="008F30E2"/>
    <w:rsid w:val="008F3249"/>
    <w:rsid w:val="008F355E"/>
    <w:rsid w:val="008F36AE"/>
    <w:rsid w:val="008F3820"/>
    <w:rsid w:val="008F45DE"/>
    <w:rsid w:val="008F4D67"/>
    <w:rsid w:val="008F5217"/>
    <w:rsid w:val="008F6586"/>
    <w:rsid w:val="008F690E"/>
    <w:rsid w:val="008F6D89"/>
    <w:rsid w:val="008F6DC4"/>
    <w:rsid w:val="008F755A"/>
    <w:rsid w:val="008F7B38"/>
    <w:rsid w:val="00900327"/>
    <w:rsid w:val="0090085C"/>
    <w:rsid w:val="00900B03"/>
    <w:rsid w:val="00901C5A"/>
    <w:rsid w:val="00901CF3"/>
    <w:rsid w:val="0090290C"/>
    <w:rsid w:val="009038A7"/>
    <w:rsid w:val="00903F64"/>
    <w:rsid w:val="00904671"/>
    <w:rsid w:val="00904A61"/>
    <w:rsid w:val="00904E63"/>
    <w:rsid w:val="00904F7D"/>
    <w:rsid w:val="00905575"/>
    <w:rsid w:val="00905756"/>
    <w:rsid w:val="0090653F"/>
    <w:rsid w:val="00906849"/>
    <w:rsid w:val="00910FA1"/>
    <w:rsid w:val="009111A4"/>
    <w:rsid w:val="009120F2"/>
    <w:rsid w:val="00912A32"/>
    <w:rsid w:val="00913BA1"/>
    <w:rsid w:val="00914662"/>
    <w:rsid w:val="00914F4A"/>
    <w:rsid w:val="009164BB"/>
    <w:rsid w:val="0091652C"/>
    <w:rsid w:val="00917301"/>
    <w:rsid w:val="00917A8C"/>
    <w:rsid w:val="009202E9"/>
    <w:rsid w:val="00920676"/>
    <w:rsid w:val="0092075A"/>
    <w:rsid w:val="00920CA8"/>
    <w:rsid w:val="009213F2"/>
    <w:rsid w:val="009218AD"/>
    <w:rsid w:val="00921F85"/>
    <w:rsid w:val="00922171"/>
    <w:rsid w:val="0092255F"/>
    <w:rsid w:val="00922642"/>
    <w:rsid w:val="00924D38"/>
    <w:rsid w:val="00925677"/>
    <w:rsid w:val="00925DCB"/>
    <w:rsid w:val="00926D35"/>
    <w:rsid w:val="0092719B"/>
    <w:rsid w:val="0092731C"/>
    <w:rsid w:val="00927481"/>
    <w:rsid w:val="00927A4E"/>
    <w:rsid w:val="0093131B"/>
    <w:rsid w:val="009329B4"/>
    <w:rsid w:val="00933481"/>
    <w:rsid w:val="009338DF"/>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952"/>
    <w:rsid w:val="00944266"/>
    <w:rsid w:val="00945DC1"/>
    <w:rsid w:val="00946BA8"/>
    <w:rsid w:val="00946E7D"/>
    <w:rsid w:val="009475D2"/>
    <w:rsid w:val="00947AE3"/>
    <w:rsid w:val="00947F69"/>
    <w:rsid w:val="00950DDF"/>
    <w:rsid w:val="0095144A"/>
    <w:rsid w:val="009526D3"/>
    <w:rsid w:val="009529D6"/>
    <w:rsid w:val="00952C5C"/>
    <w:rsid w:val="00953034"/>
    <w:rsid w:val="00953497"/>
    <w:rsid w:val="009536F3"/>
    <w:rsid w:val="00954432"/>
    <w:rsid w:val="00954669"/>
    <w:rsid w:val="00954A9B"/>
    <w:rsid w:val="009553CF"/>
    <w:rsid w:val="00955D51"/>
    <w:rsid w:val="0095674E"/>
    <w:rsid w:val="009569F8"/>
    <w:rsid w:val="0095750C"/>
    <w:rsid w:val="00957A00"/>
    <w:rsid w:val="00957D8A"/>
    <w:rsid w:val="0096137F"/>
    <w:rsid w:val="00961989"/>
    <w:rsid w:val="00961A73"/>
    <w:rsid w:val="009634C8"/>
    <w:rsid w:val="009638E6"/>
    <w:rsid w:val="00963DFF"/>
    <w:rsid w:val="00964599"/>
    <w:rsid w:val="00966175"/>
    <w:rsid w:val="00970B28"/>
    <w:rsid w:val="00971011"/>
    <w:rsid w:val="009711A0"/>
    <w:rsid w:val="009713D6"/>
    <w:rsid w:val="00972376"/>
    <w:rsid w:val="00973522"/>
    <w:rsid w:val="00973AD8"/>
    <w:rsid w:val="00973BF8"/>
    <w:rsid w:val="0097484F"/>
    <w:rsid w:val="00974F24"/>
    <w:rsid w:val="009751D0"/>
    <w:rsid w:val="00976260"/>
    <w:rsid w:val="009768B2"/>
    <w:rsid w:val="00976A89"/>
    <w:rsid w:val="00976D9C"/>
    <w:rsid w:val="00976F64"/>
    <w:rsid w:val="009776FB"/>
    <w:rsid w:val="0097783E"/>
    <w:rsid w:val="00977F80"/>
    <w:rsid w:val="00980FC0"/>
    <w:rsid w:val="00981546"/>
    <w:rsid w:val="0098390A"/>
    <w:rsid w:val="00983968"/>
    <w:rsid w:val="00983C59"/>
    <w:rsid w:val="00984ADA"/>
    <w:rsid w:val="00984F94"/>
    <w:rsid w:val="00985677"/>
    <w:rsid w:val="00985896"/>
    <w:rsid w:val="009867A6"/>
    <w:rsid w:val="0098799E"/>
    <w:rsid w:val="00990200"/>
    <w:rsid w:val="0099077E"/>
    <w:rsid w:val="009907A1"/>
    <w:rsid w:val="00990AA7"/>
    <w:rsid w:val="00990D66"/>
    <w:rsid w:val="009917B6"/>
    <w:rsid w:val="00991EC3"/>
    <w:rsid w:val="009920AC"/>
    <w:rsid w:val="009935CD"/>
    <w:rsid w:val="00994657"/>
    <w:rsid w:val="009948E8"/>
    <w:rsid w:val="009960D2"/>
    <w:rsid w:val="00996388"/>
    <w:rsid w:val="00997262"/>
    <w:rsid w:val="009A000D"/>
    <w:rsid w:val="009A0CA7"/>
    <w:rsid w:val="009A2517"/>
    <w:rsid w:val="009A2C44"/>
    <w:rsid w:val="009A2CC4"/>
    <w:rsid w:val="009A2E7A"/>
    <w:rsid w:val="009A2EBC"/>
    <w:rsid w:val="009A2F72"/>
    <w:rsid w:val="009A3ABC"/>
    <w:rsid w:val="009A3DAC"/>
    <w:rsid w:val="009A3DF2"/>
    <w:rsid w:val="009A57D4"/>
    <w:rsid w:val="009A5BD3"/>
    <w:rsid w:val="009A5DBF"/>
    <w:rsid w:val="009A5F62"/>
    <w:rsid w:val="009A62CA"/>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455"/>
    <w:rsid w:val="009C1807"/>
    <w:rsid w:val="009C1A0C"/>
    <w:rsid w:val="009C241B"/>
    <w:rsid w:val="009C27D9"/>
    <w:rsid w:val="009C3BFA"/>
    <w:rsid w:val="009C465B"/>
    <w:rsid w:val="009C5678"/>
    <w:rsid w:val="009C6201"/>
    <w:rsid w:val="009C6AD7"/>
    <w:rsid w:val="009C6F35"/>
    <w:rsid w:val="009C6FE5"/>
    <w:rsid w:val="009C799C"/>
    <w:rsid w:val="009C7EFD"/>
    <w:rsid w:val="009D0303"/>
    <w:rsid w:val="009D0BC6"/>
    <w:rsid w:val="009D0D65"/>
    <w:rsid w:val="009D0DFC"/>
    <w:rsid w:val="009D18C8"/>
    <w:rsid w:val="009D1EFD"/>
    <w:rsid w:val="009D2141"/>
    <w:rsid w:val="009D2281"/>
    <w:rsid w:val="009D37F5"/>
    <w:rsid w:val="009D5030"/>
    <w:rsid w:val="009D54A9"/>
    <w:rsid w:val="009D5871"/>
    <w:rsid w:val="009D6BB3"/>
    <w:rsid w:val="009D7AB5"/>
    <w:rsid w:val="009D7AD0"/>
    <w:rsid w:val="009E0D7C"/>
    <w:rsid w:val="009E0EE7"/>
    <w:rsid w:val="009E1EF1"/>
    <w:rsid w:val="009E2EAB"/>
    <w:rsid w:val="009E4041"/>
    <w:rsid w:val="009E496F"/>
    <w:rsid w:val="009E50C0"/>
    <w:rsid w:val="009E5403"/>
    <w:rsid w:val="009E56A2"/>
    <w:rsid w:val="009E5EE0"/>
    <w:rsid w:val="009E653D"/>
    <w:rsid w:val="009E6CD9"/>
    <w:rsid w:val="009E77A3"/>
    <w:rsid w:val="009F0D6C"/>
    <w:rsid w:val="009F1A32"/>
    <w:rsid w:val="009F1DF5"/>
    <w:rsid w:val="009F1FA9"/>
    <w:rsid w:val="009F2591"/>
    <w:rsid w:val="009F2F6A"/>
    <w:rsid w:val="009F3451"/>
    <w:rsid w:val="009F4609"/>
    <w:rsid w:val="009F48B4"/>
    <w:rsid w:val="009F4918"/>
    <w:rsid w:val="009F59A0"/>
    <w:rsid w:val="009F5B5C"/>
    <w:rsid w:val="009F5C68"/>
    <w:rsid w:val="009F5D2C"/>
    <w:rsid w:val="009F5E4D"/>
    <w:rsid w:val="009F6144"/>
    <w:rsid w:val="009F6459"/>
    <w:rsid w:val="009F6D6D"/>
    <w:rsid w:val="009F6F0F"/>
    <w:rsid w:val="009F77F5"/>
    <w:rsid w:val="00A02A2D"/>
    <w:rsid w:val="00A0342E"/>
    <w:rsid w:val="00A0471C"/>
    <w:rsid w:val="00A05CFF"/>
    <w:rsid w:val="00A06A2B"/>
    <w:rsid w:val="00A078AB"/>
    <w:rsid w:val="00A10164"/>
    <w:rsid w:val="00A107EC"/>
    <w:rsid w:val="00A10BC0"/>
    <w:rsid w:val="00A11465"/>
    <w:rsid w:val="00A11D61"/>
    <w:rsid w:val="00A1248F"/>
    <w:rsid w:val="00A13355"/>
    <w:rsid w:val="00A13CC5"/>
    <w:rsid w:val="00A14583"/>
    <w:rsid w:val="00A14C1F"/>
    <w:rsid w:val="00A14D5F"/>
    <w:rsid w:val="00A15209"/>
    <w:rsid w:val="00A15489"/>
    <w:rsid w:val="00A157B2"/>
    <w:rsid w:val="00A159C7"/>
    <w:rsid w:val="00A170E4"/>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A75"/>
    <w:rsid w:val="00A24C13"/>
    <w:rsid w:val="00A24D32"/>
    <w:rsid w:val="00A255F4"/>
    <w:rsid w:val="00A25994"/>
    <w:rsid w:val="00A25F0D"/>
    <w:rsid w:val="00A27101"/>
    <w:rsid w:val="00A27A26"/>
    <w:rsid w:val="00A27C04"/>
    <w:rsid w:val="00A30CF2"/>
    <w:rsid w:val="00A31566"/>
    <w:rsid w:val="00A32027"/>
    <w:rsid w:val="00A32344"/>
    <w:rsid w:val="00A33656"/>
    <w:rsid w:val="00A3436D"/>
    <w:rsid w:val="00A343AA"/>
    <w:rsid w:val="00A35250"/>
    <w:rsid w:val="00A35650"/>
    <w:rsid w:val="00A36AE1"/>
    <w:rsid w:val="00A3725F"/>
    <w:rsid w:val="00A3797C"/>
    <w:rsid w:val="00A37CA8"/>
    <w:rsid w:val="00A40F9D"/>
    <w:rsid w:val="00A412CC"/>
    <w:rsid w:val="00A41AB9"/>
    <w:rsid w:val="00A41E59"/>
    <w:rsid w:val="00A42338"/>
    <w:rsid w:val="00A4267D"/>
    <w:rsid w:val="00A436B1"/>
    <w:rsid w:val="00A43E73"/>
    <w:rsid w:val="00A44044"/>
    <w:rsid w:val="00A45171"/>
    <w:rsid w:val="00A45682"/>
    <w:rsid w:val="00A45A1E"/>
    <w:rsid w:val="00A45B5A"/>
    <w:rsid w:val="00A46694"/>
    <w:rsid w:val="00A46B58"/>
    <w:rsid w:val="00A46DD2"/>
    <w:rsid w:val="00A47064"/>
    <w:rsid w:val="00A47080"/>
    <w:rsid w:val="00A47AD9"/>
    <w:rsid w:val="00A50201"/>
    <w:rsid w:val="00A50FB2"/>
    <w:rsid w:val="00A513B4"/>
    <w:rsid w:val="00A516B5"/>
    <w:rsid w:val="00A52205"/>
    <w:rsid w:val="00A538D2"/>
    <w:rsid w:val="00A53AA9"/>
    <w:rsid w:val="00A53BCE"/>
    <w:rsid w:val="00A5430C"/>
    <w:rsid w:val="00A56095"/>
    <w:rsid w:val="00A56915"/>
    <w:rsid w:val="00A57487"/>
    <w:rsid w:val="00A609F6"/>
    <w:rsid w:val="00A60A3D"/>
    <w:rsid w:val="00A60B80"/>
    <w:rsid w:val="00A60C8D"/>
    <w:rsid w:val="00A62359"/>
    <w:rsid w:val="00A62EFE"/>
    <w:rsid w:val="00A6379C"/>
    <w:rsid w:val="00A650D7"/>
    <w:rsid w:val="00A6599F"/>
    <w:rsid w:val="00A6650E"/>
    <w:rsid w:val="00A6665B"/>
    <w:rsid w:val="00A6719A"/>
    <w:rsid w:val="00A672EE"/>
    <w:rsid w:val="00A70577"/>
    <w:rsid w:val="00A707E4"/>
    <w:rsid w:val="00A7111B"/>
    <w:rsid w:val="00A71789"/>
    <w:rsid w:val="00A7197A"/>
    <w:rsid w:val="00A720B7"/>
    <w:rsid w:val="00A728D1"/>
    <w:rsid w:val="00A72E6A"/>
    <w:rsid w:val="00A72E7B"/>
    <w:rsid w:val="00A73B26"/>
    <w:rsid w:val="00A73E6E"/>
    <w:rsid w:val="00A73FD0"/>
    <w:rsid w:val="00A74804"/>
    <w:rsid w:val="00A751FB"/>
    <w:rsid w:val="00A75B67"/>
    <w:rsid w:val="00A806C3"/>
    <w:rsid w:val="00A82340"/>
    <w:rsid w:val="00A8363F"/>
    <w:rsid w:val="00A83EC4"/>
    <w:rsid w:val="00A83FD7"/>
    <w:rsid w:val="00A8607D"/>
    <w:rsid w:val="00A86742"/>
    <w:rsid w:val="00A8696A"/>
    <w:rsid w:val="00A86B32"/>
    <w:rsid w:val="00A87ED8"/>
    <w:rsid w:val="00A90BE9"/>
    <w:rsid w:val="00A9124B"/>
    <w:rsid w:val="00A92FB7"/>
    <w:rsid w:val="00A93A82"/>
    <w:rsid w:val="00A93F19"/>
    <w:rsid w:val="00A93F1C"/>
    <w:rsid w:val="00A95290"/>
    <w:rsid w:val="00A95670"/>
    <w:rsid w:val="00AA057A"/>
    <w:rsid w:val="00AA1092"/>
    <w:rsid w:val="00AA17F8"/>
    <w:rsid w:val="00AA1E4D"/>
    <w:rsid w:val="00AA2497"/>
    <w:rsid w:val="00AA2C63"/>
    <w:rsid w:val="00AA3203"/>
    <w:rsid w:val="00AA3501"/>
    <w:rsid w:val="00AA40CE"/>
    <w:rsid w:val="00AA414D"/>
    <w:rsid w:val="00AA54E3"/>
    <w:rsid w:val="00AA5CF0"/>
    <w:rsid w:val="00AA6644"/>
    <w:rsid w:val="00AA68CE"/>
    <w:rsid w:val="00AA73B7"/>
    <w:rsid w:val="00AB031C"/>
    <w:rsid w:val="00AB2050"/>
    <w:rsid w:val="00AB31D8"/>
    <w:rsid w:val="00AB3C49"/>
    <w:rsid w:val="00AB453A"/>
    <w:rsid w:val="00AB48FD"/>
    <w:rsid w:val="00AB4F70"/>
    <w:rsid w:val="00AB511F"/>
    <w:rsid w:val="00AB5288"/>
    <w:rsid w:val="00AB5DCB"/>
    <w:rsid w:val="00AB63AA"/>
    <w:rsid w:val="00AB6716"/>
    <w:rsid w:val="00AB687E"/>
    <w:rsid w:val="00AB7060"/>
    <w:rsid w:val="00AB7673"/>
    <w:rsid w:val="00AB7A9B"/>
    <w:rsid w:val="00AB7F72"/>
    <w:rsid w:val="00AC064A"/>
    <w:rsid w:val="00AC072B"/>
    <w:rsid w:val="00AC14B9"/>
    <w:rsid w:val="00AC1A14"/>
    <w:rsid w:val="00AC22A9"/>
    <w:rsid w:val="00AC397D"/>
    <w:rsid w:val="00AC3CA0"/>
    <w:rsid w:val="00AC4818"/>
    <w:rsid w:val="00AC4E08"/>
    <w:rsid w:val="00AC5F3E"/>
    <w:rsid w:val="00AC6E19"/>
    <w:rsid w:val="00AC7A54"/>
    <w:rsid w:val="00AD00EC"/>
    <w:rsid w:val="00AD03EE"/>
    <w:rsid w:val="00AD0474"/>
    <w:rsid w:val="00AD11C4"/>
    <w:rsid w:val="00AD1ACC"/>
    <w:rsid w:val="00AD1CEF"/>
    <w:rsid w:val="00AD208E"/>
    <w:rsid w:val="00AD238D"/>
    <w:rsid w:val="00AD29B5"/>
    <w:rsid w:val="00AD330E"/>
    <w:rsid w:val="00AD3400"/>
    <w:rsid w:val="00AD5C53"/>
    <w:rsid w:val="00AD610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793F"/>
    <w:rsid w:val="00AF04AC"/>
    <w:rsid w:val="00AF063C"/>
    <w:rsid w:val="00AF0713"/>
    <w:rsid w:val="00AF0DC5"/>
    <w:rsid w:val="00AF16CF"/>
    <w:rsid w:val="00AF1A9A"/>
    <w:rsid w:val="00AF1FAE"/>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22E2"/>
    <w:rsid w:val="00B0278B"/>
    <w:rsid w:val="00B0430C"/>
    <w:rsid w:val="00B045F3"/>
    <w:rsid w:val="00B04726"/>
    <w:rsid w:val="00B04760"/>
    <w:rsid w:val="00B04F10"/>
    <w:rsid w:val="00B122AB"/>
    <w:rsid w:val="00B122EF"/>
    <w:rsid w:val="00B12EAC"/>
    <w:rsid w:val="00B13609"/>
    <w:rsid w:val="00B13879"/>
    <w:rsid w:val="00B13F00"/>
    <w:rsid w:val="00B140A3"/>
    <w:rsid w:val="00B1464F"/>
    <w:rsid w:val="00B15067"/>
    <w:rsid w:val="00B15A7A"/>
    <w:rsid w:val="00B1642E"/>
    <w:rsid w:val="00B16863"/>
    <w:rsid w:val="00B17177"/>
    <w:rsid w:val="00B171BF"/>
    <w:rsid w:val="00B17559"/>
    <w:rsid w:val="00B1780F"/>
    <w:rsid w:val="00B17AC9"/>
    <w:rsid w:val="00B204FB"/>
    <w:rsid w:val="00B207C2"/>
    <w:rsid w:val="00B20F5F"/>
    <w:rsid w:val="00B21153"/>
    <w:rsid w:val="00B21361"/>
    <w:rsid w:val="00B223C3"/>
    <w:rsid w:val="00B23002"/>
    <w:rsid w:val="00B23B86"/>
    <w:rsid w:val="00B2530F"/>
    <w:rsid w:val="00B2552C"/>
    <w:rsid w:val="00B261D4"/>
    <w:rsid w:val="00B266F9"/>
    <w:rsid w:val="00B26749"/>
    <w:rsid w:val="00B2748F"/>
    <w:rsid w:val="00B27AF4"/>
    <w:rsid w:val="00B27FF1"/>
    <w:rsid w:val="00B300A3"/>
    <w:rsid w:val="00B300C7"/>
    <w:rsid w:val="00B312CC"/>
    <w:rsid w:val="00B31CD0"/>
    <w:rsid w:val="00B3226F"/>
    <w:rsid w:val="00B32A06"/>
    <w:rsid w:val="00B32D90"/>
    <w:rsid w:val="00B330E0"/>
    <w:rsid w:val="00B33787"/>
    <w:rsid w:val="00B33FFF"/>
    <w:rsid w:val="00B350BD"/>
    <w:rsid w:val="00B3580E"/>
    <w:rsid w:val="00B36BA2"/>
    <w:rsid w:val="00B36E10"/>
    <w:rsid w:val="00B376D6"/>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73ED"/>
    <w:rsid w:val="00B50030"/>
    <w:rsid w:val="00B507DE"/>
    <w:rsid w:val="00B50F28"/>
    <w:rsid w:val="00B50F4B"/>
    <w:rsid w:val="00B51181"/>
    <w:rsid w:val="00B51462"/>
    <w:rsid w:val="00B52933"/>
    <w:rsid w:val="00B52B80"/>
    <w:rsid w:val="00B52BD8"/>
    <w:rsid w:val="00B52E83"/>
    <w:rsid w:val="00B537C9"/>
    <w:rsid w:val="00B54215"/>
    <w:rsid w:val="00B548B6"/>
    <w:rsid w:val="00B5562E"/>
    <w:rsid w:val="00B56B3C"/>
    <w:rsid w:val="00B57F86"/>
    <w:rsid w:val="00B609E5"/>
    <w:rsid w:val="00B61702"/>
    <w:rsid w:val="00B61B99"/>
    <w:rsid w:val="00B621FB"/>
    <w:rsid w:val="00B6236B"/>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40C1"/>
    <w:rsid w:val="00BA41EC"/>
    <w:rsid w:val="00BA5E43"/>
    <w:rsid w:val="00BA6121"/>
    <w:rsid w:val="00BA7AE1"/>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E12"/>
    <w:rsid w:val="00BC2528"/>
    <w:rsid w:val="00BC2828"/>
    <w:rsid w:val="00BC2C41"/>
    <w:rsid w:val="00BC2D03"/>
    <w:rsid w:val="00BC2FCB"/>
    <w:rsid w:val="00BC3D8D"/>
    <w:rsid w:val="00BC3E8D"/>
    <w:rsid w:val="00BC4313"/>
    <w:rsid w:val="00BC4430"/>
    <w:rsid w:val="00BC4691"/>
    <w:rsid w:val="00BC48AB"/>
    <w:rsid w:val="00BC4C63"/>
    <w:rsid w:val="00BC5380"/>
    <w:rsid w:val="00BC5AA4"/>
    <w:rsid w:val="00BC5FF9"/>
    <w:rsid w:val="00BC70E8"/>
    <w:rsid w:val="00BC7787"/>
    <w:rsid w:val="00BC7F9B"/>
    <w:rsid w:val="00BD0042"/>
    <w:rsid w:val="00BD00EB"/>
    <w:rsid w:val="00BD2492"/>
    <w:rsid w:val="00BD2B5D"/>
    <w:rsid w:val="00BD2F6C"/>
    <w:rsid w:val="00BD40A8"/>
    <w:rsid w:val="00BD467E"/>
    <w:rsid w:val="00BD5096"/>
    <w:rsid w:val="00BD50AE"/>
    <w:rsid w:val="00BD55C4"/>
    <w:rsid w:val="00BD6F29"/>
    <w:rsid w:val="00BD7570"/>
    <w:rsid w:val="00BD75FA"/>
    <w:rsid w:val="00BE03CD"/>
    <w:rsid w:val="00BE1836"/>
    <w:rsid w:val="00BE1BB4"/>
    <w:rsid w:val="00BE2107"/>
    <w:rsid w:val="00BE372B"/>
    <w:rsid w:val="00BE3DE7"/>
    <w:rsid w:val="00BE4096"/>
    <w:rsid w:val="00BE4601"/>
    <w:rsid w:val="00BE5200"/>
    <w:rsid w:val="00BE5C89"/>
    <w:rsid w:val="00BE5FFA"/>
    <w:rsid w:val="00BE62B5"/>
    <w:rsid w:val="00BE6C41"/>
    <w:rsid w:val="00BF08AE"/>
    <w:rsid w:val="00BF1187"/>
    <w:rsid w:val="00BF1CF1"/>
    <w:rsid w:val="00BF1EC2"/>
    <w:rsid w:val="00BF29EF"/>
    <w:rsid w:val="00BF3429"/>
    <w:rsid w:val="00BF409D"/>
    <w:rsid w:val="00BF5286"/>
    <w:rsid w:val="00BF6461"/>
    <w:rsid w:val="00BF65D1"/>
    <w:rsid w:val="00BF6E3B"/>
    <w:rsid w:val="00BF6FB5"/>
    <w:rsid w:val="00BF7148"/>
    <w:rsid w:val="00C00056"/>
    <w:rsid w:val="00C0020B"/>
    <w:rsid w:val="00C008D3"/>
    <w:rsid w:val="00C00D2F"/>
    <w:rsid w:val="00C0122F"/>
    <w:rsid w:val="00C025B4"/>
    <w:rsid w:val="00C02C55"/>
    <w:rsid w:val="00C03961"/>
    <w:rsid w:val="00C040AC"/>
    <w:rsid w:val="00C042E6"/>
    <w:rsid w:val="00C048D6"/>
    <w:rsid w:val="00C05068"/>
    <w:rsid w:val="00C053D0"/>
    <w:rsid w:val="00C05591"/>
    <w:rsid w:val="00C05662"/>
    <w:rsid w:val="00C05C4F"/>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4896"/>
    <w:rsid w:val="00C14E49"/>
    <w:rsid w:val="00C15349"/>
    <w:rsid w:val="00C155C0"/>
    <w:rsid w:val="00C15613"/>
    <w:rsid w:val="00C15758"/>
    <w:rsid w:val="00C15F89"/>
    <w:rsid w:val="00C1631C"/>
    <w:rsid w:val="00C1651A"/>
    <w:rsid w:val="00C20A6E"/>
    <w:rsid w:val="00C213EC"/>
    <w:rsid w:val="00C218C8"/>
    <w:rsid w:val="00C22046"/>
    <w:rsid w:val="00C220CB"/>
    <w:rsid w:val="00C236F7"/>
    <w:rsid w:val="00C24B73"/>
    <w:rsid w:val="00C24D98"/>
    <w:rsid w:val="00C253C3"/>
    <w:rsid w:val="00C25968"/>
    <w:rsid w:val="00C25B1A"/>
    <w:rsid w:val="00C27396"/>
    <w:rsid w:val="00C27567"/>
    <w:rsid w:val="00C276C1"/>
    <w:rsid w:val="00C27C1D"/>
    <w:rsid w:val="00C30858"/>
    <w:rsid w:val="00C3103D"/>
    <w:rsid w:val="00C3162C"/>
    <w:rsid w:val="00C31EDD"/>
    <w:rsid w:val="00C3222D"/>
    <w:rsid w:val="00C32DB6"/>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4FFD"/>
    <w:rsid w:val="00C5587A"/>
    <w:rsid w:val="00C5591B"/>
    <w:rsid w:val="00C55B46"/>
    <w:rsid w:val="00C56C17"/>
    <w:rsid w:val="00C56C62"/>
    <w:rsid w:val="00C6000B"/>
    <w:rsid w:val="00C60938"/>
    <w:rsid w:val="00C60EB7"/>
    <w:rsid w:val="00C61186"/>
    <w:rsid w:val="00C6219D"/>
    <w:rsid w:val="00C62567"/>
    <w:rsid w:val="00C64014"/>
    <w:rsid w:val="00C64333"/>
    <w:rsid w:val="00C64ADF"/>
    <w:rsid w:val="00C64E94"/>
    <w:rsid w:val="00C64F48"/>
    <w:rsid w:val="00C659DE"/>
    <w:rsid w:val="00C65BA3"/>
    <w:rsid w:val="00C66081"/>
    <w:rsid w:val="00C66C84"/>
    <w:rsid w:val="00C67CC6"/>
    <w:rsid w:val="00C702D5"/>
    <w:rsid w:val="00C70D01"/>
    <w:rsid w:val="00C71884"/>
    <w:rsid w:val="00C725C7"/>
    <w:rsid w:val="00C7396C"/>
    <w:rsid w:val="00C74210"/>
    <w:rsid w:val="00C74BA5"/>
    <w:rsid w:val="00C74C67"/>
    <w:rsid w:val="00C74E02"/>
    <w:rsid w:val="00C7574D"/>
    <w:rsid w:val="00C75F35"/>
    <w:rsid w:val="00C77062"/>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90C14"/>
    <w:rsid w:val="00C90F52"/>
    <w:rsid w:val="00C921DB"/>
    <w:rsid w:val="00C929B2"/>
    <w:rsid w:val="00C929CA"/>
    <w:rsid w:val="00C92A92"/>
    <w:rsid w:val="00C932A3"/>
    <w:rsid w:val="00C93FED"/>
    <w:rsid w:val="00C94005"/>
    <w:rsid w:val="00C94261"/>
    <w:rsid w:val="00C94292"/>
    <w:rsid w:val="00C945BC"/>
    <w:rsid w:val="00C95F0F"/>
    <w:rsid w:val="00C95F8A"/>
    <w:rsid w:val="00C96F72"/>
    <w:rsid w:val="00C96FB5"/>
    <w:rsid w:val="00C9717E"/>
    <w:rsid w:val="00C97F0E"/>
    <w:rsid w:val="00CA11C1"/>
    <w:rsid w:val="00CA22B1"/>
    <w:rsid w:val="00CA3DC2"/>
    <w:rsid w:val="00CA46D0"/>
    <w:rsid w:val="00CA4F2F"/>
    <w:rsid w:val="00CA4F62"/>
    <w:rsid w:val="00CA588F"/>
    <w:rsid w:val="00CA6AB8"/>
    <w:rsid w:val="00CA7436"/>
    <w:rsid w:val="00CA75C6"/>
    <w:rsid w:val="00CA7FA6"/>
    <w:rsid w:val="00CB061F"/>
    <w:rsid w:val="00CB07D9"/>
    <w:rsid w:val="00CB27D1"/>
    <w:rsid w:val="00CB27EF"/>
    <w:rsid w:val="00CB3F2B"/>
    <w:rsid w:val="00CB3FC0"/>
    <w:rsid w:val="00CB4106"/>
    <w:rsid w:val="00CB46D5"/>
    <w:rsid w:val="00CB4B0E"/>
    <w:rsid w:val="00CB4DC8"/>
    <w:rsid w:val="00CB54DF"/>
    <w:rsid w:val="00CB59F3"/>
    <w:rsid w:val="00CB616F"/>
    <w:rsid w:val="00CB6F9A"/>
    <w:rsid w:val="00CC04D2"/>
    <w:rsid w:val="00CC0A96"/>
    <w:rsid w:val="00CC1910"/>
    <w:rsid w:val="00CC1FE5"/>
    <w:rsid w:val="00CC267E"/>
    <w:rsid w:val="00CC2F60"/>
    <w:rsid w:val="00CC33D2"/>
    <w:rsid w:val="00CC3A6E"/>
    <w:rsid w:val="00CC5033"/>
    <w:rsid w:val="00CC5560"/>
    <w:rsid w:val="00CC5949"/>
    <w:rsid w:val="00CC5B17"/>
    <w:rsid w:val="00CC7526"/>
    <w:rsid w:val="00CC78D1"/>
    <w:rsid w:val="00CD008E"/>
    <w:rsid w:val="00CD0226"/>
    <w:rsid w:val="00CD040A"/>
    <w:rsid w:val="00CD08AE"/>
    <w:rsid w:val="00CD111D"/>
    <w:rsid w:val="00CD1E3D"/>
    <w:rsid w:val="00CD24D4"/>
    <w:rsid w:val="00CD3743"/>
    <w:rsid w:val="00CD47BB"/>
    <w:rsid w:val="00CD4888"/>
    <w:rsid w:val="00CD4A5D"/>
    <w:rsid w:val="00CD5A7F"/>
    <w:rsid w:val="00CD75FD"/>
    <w:rsid w:val="00CD7FD3"/>
    <w:rsid w:val="00CE0996"/>
    <w:rsid w:val="00CE0A8D"/>
    <w:rsid w:val="00CE0AD4"/>
    <w:rsid w:val="00CE0E16"/>
    <w:rsid w:val="00CE1387"/>
    <w:rsid w:val="00CE1794"/>
    <w:rsid w:val="00CE19BA"/>
    <w:rsid w:val="00CE255A"/>
    <w:rsid w:val="00CE26B6"/>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2A7D"/>
    <w:rsid w:val="00D13ACE"/>
    <w:rsid w:val="00D146C0"/>
    <w:rsid w:val="00D14DE9"/>
    <w:rsid w:val="00D14E61"/>
    <w:rsid w:val="00D14F10"/>
    <w:rsid w:val="00D17965"/>
    <w:rsid w:val="00D2139A"/>
    <w:rsid w:val="00D21EC2"/>
    <w:rsid w:val="00D224BC"/>
    <w:rsid w:val="00D22617"/>
    <w:rsid w:val="00D23F83"/>
    <w:rsid w:val="00D24AB0"/>
    <w:rsid w:val="00D250D8"/>
    <w:rsid w:val="00D25558"/>
    <w:rsid w:val="00D26BDF"/>
    <w:rsid w:val="00D2714D"/>
    <w:rsid w:val="00D2797B"/>
    <w:rsid w:val="00D30840"/>
    <w:rsid w:val="00D30AE3"/>
    <w:rsid w:val="00D30C98"/>
    <w:rsid w:val="00D3152C"/>
    <w:rsid w:val="00D326DB"/>
    <w:rsid w:val="00D339BD"/>
    <w:rsid w:val="00D34183"/>
    <w:rsid w:val="00D341C2"/>
    <w:rsid w:val="00D34DBD"/>
    <w:rsid w:val="00D35CE6"/>
    <w:rsid w:val="00D35F85"/>
    <w:rsid w:val="00D35FBB"/>
    <w:rsid w:val="00D370D2"/>
    <w:rsid w:val="00D37661"/>
    <w:rsid w:val="00D40D89"/>
    <w:rsid w:val="00D4115B"/>
    <w:rsid w:val="00D41303"/>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3188"/>
    <w:rsid w:val="00D53444"/>
    <w:rsid w:val="00D54289"/>
    <w:rsid w:val="00D5465B"/>
    <w:rsid w:val="00D56602"/>
    <w:rsid w:val="00D57361"/>
    <w:rsid w:val="00D60041"/>
    <w:rsid w:val="00D6017B"/>
    <w:rsid w:val="00D60270"/>
    <w:rsid w:val="00D6077D"/>
    <w:rsid w:val="00D60F8E"/>
    <w:rsid w:val="00D61459"/>
    <w:rsid w:val="00D61783"/>
    <w:rsid w:val="00D61FC2"/>
    <w:rsid w:val="00D62A16"/>
    <w:rsid w:val="00D62ACC"/>
    <w:rsid w:val="00D62F64"/>
    <w:rsid w:val="00D6311A"/>
    <w:rsid w:val="00D6338A"/>
    <w:rsid w:val="00D643D2"/>
    <w:rsid w:val="00D6445F"/>
    <w:rsid w:val="00D655BA"/>
    <w:rsid w:val="00D65A03"/>
    <w:rsid w:val="00D65CB4"/>
    <w:rsid w:val="00D66628"/>
    <w:rsid w:val="00D67D9E"/>
    <w:rsid w:val="00D7072D"/>
    <w:rsid w:val="00D70A87"/>
    <w:rsid w:val="00D71AAA"/>
    <w:rsid w:val="00D720FE"/>
    <w:rsid w:val="00D72861"/>
    <w:rsid w:val="00D72B44"/>
    <w:rsid w:val="00D74B5C"/>
    <w:rsid w:val="00D752E6"/>
    <w:rsid w:val="00D7597B"/>
    <w:rsid w:val="00D75C7E"/>
    <w:rsid w:val="00D75FD9"/>
    <w:rsid w:val="00D76376"/>
    <w:rsid w:val="00D764AB"/>
    <w:rsid w:val="00D76A00"/>
    <w:rsid w:val="00D77648"/>
    <w:rsid w:val="00D77F40"/>
    <w:rsid w:val="00D80894"/>
    <w:rsid w:val="00D80D85"/>
    <w:rsid w:val="00D81B32"/>
    <w:rsid w:val="00D8226D"/>
    <w:rsid w:val="00D82B6C"/>
    <w:rsid w:val="00D83140"/>
    <w:rsid w:val="00D835BF"/>
    <w:rsid w:val="00D83C84"/>
    <w:rsid w:val="00D83CB4"/>
    <w:rsid w:val="00D84861"/>
    <w:rsid w:val="00D86C9A"/>
    <w:rsid w:val="00D87004"/>
    <w:rsid w:val="00D87F92"/>
    <w:rsid w:val="00D90A4E"/>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71A7"/>
    <w:rsid w:val="00DA1B58"/>
    <w:rsid w:val="00DA1BB7"/>
    <w:rsid w:val="00DA1DC4"/>
    <w:rsid w:val="00DA2F9C"/>
    <w:rsid w:val="00DA3130"/>
    <w:rsid w:val="00DA3789"/>
    <w:rsid w:val="00DA384A"/>
    <w:rsid w:val="00DA3920"/>
    <w:rsid w:val="00DA3E7D"/>
    <w:rsid w:val="00DA41A2"/>
    <w:rsid w:val="00DA448B"/>
    <w:rsid w:val="00DA4AB0"/>
    <w:rsid w:val="00DA528A"/>
    <w:rsid w:val="00DA67DB"/>
    <w:rsid w:val="00DA6ADA"/>
    <w:rsid w:val="00DA6E5C"/>
    <w:rsid w:val="00DA6E8E"/>
    <w:rsid w:val="00DA739F"/>
    <w:rsid w:val="00DA775E"/>
    <w:rsid w:val="00DB015A"/>
    <w:rsid w:val="00DB0556"/>
    <w:rsid w:val="00DB281B"/>
    <w:rsid w:val="00DB29F3"/>
    <w:rsid w:val="00DB3111"/>
    <w:rsid w:val="00DB3965"/>
    <w:rsid w:val="00DB4386"/>
    <w:rsid w:val="00DB44E8"/>
    <w:rsid w:val="00DB521F"/>
    <w:rsid w:val="00DB5DD3"/>
    <w:rsid w:val="00DB5E84"/>
    <w:rsid w:val="00DB6943"/>
    <w:rsid w:val="00DB6966"/>
    <w:rsid w:val="00DC011F"/>
    <w:rsid w:val="00DC0598"/>
    <w:rsid w:val="00DC135D"/>
    <w:rsid w:val="00DC23F8"/>
    <w:rsid w:val="00DC2A12"/>
    <w:rsid w:val="00DC4737"/>
    <w:rsid w:val="00DC4FBB"/>
    <w:rsid w:val="00DC5802"/>
    <w:rsid w:val="00DC628F"/>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998"/>
    <w:rsid w:val="00DD69B5"/>
    <w:rsid w:val="00DD747A"/>
    <w:rsid w:val="00DD7491"/>
    <w:rsid w:val="00DD772C"/>
    <w:rsid w:val="00DE176F"/>
    <w:rsid w:val="00DE186B"/>
    <w:rsid w:val="00DE2F34"/>
    <w:rsid w:val="00DE3094"/>
    <w:rsid w:val="00DE4770"/>
    <w:rsid w:val="00DE4CB0"/>
    <w:rsid w:val="00DE53DB"/>
    <w:rsid w:val="00DE5875"/>
    <w:rsid w:val="00DE58B9"/>
    <w:rsid w:val="00DE5D15"/>
    <w:rsid w:val="00DE62D7"/>
    <w:rsid w:val="00DE7F9E"/>
    <w:rsid w:val="00DF06C5"/>
    <w:rsid w:val="00DF0AFB"/>
    <w:rsid w:val="00DF1740"/>
    <w:rsid w:val="00DF26F8"/>
    <w:rsid w:val="00DF2A01"/>
    <w:rsid w:val="00DF3113"/>
    <w:rsid w:val="00DF360E"/>
    <w:rsid w:val="00DF3D47"/>
    <w:rsid w:val="00DF4C07"/>
    <w:rsid w:val="00DF4C37"/>
    <w:rsid w:val="00DF4E54"/>
    <w:rsid w:val="00DF5CE7"/>
    <w:rsid w:val="00DF6354"/>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10069"/>
    <w:rsid w:val="00E1095F"/>
    <w:rsid w:val="00E12D41"/>
    <w:rsid w:val="00E12DE6"/>
    <w:rsid w:val="00E13540"/>
    <w:rsid w:val="00E1376E"/>
    <w:rsid w:val="00E138AB"/>
    <w:rsid w:val="00E13C5C"/>
    <w:rsid w:val="00E14C62"/>
    <w:rsid w:val="00E14DCB"/>
    <w:rsid w:val="00E156FC"/>
    <w:rsid w:val="00E15A09"/>
    <w:rsid w:val="00E15DC8"/>
    <w:rsid w:val="00E211FD"/>
    <w:rsid w:val="00E21F11"/>
    <w:rsid w:val="00E22796"/>
    <w:rsid w:val="00E242D3"/>
    <w:rsid w:val="00E245A2"/>
    <w:rsid w:val="00E257E3"/>
    <w:rsid w:val="00E26555"/>
    <w:rsid w:val="00E26E02"/>
    <w:rsid w:val="00E2734B"/>
    <w:rsid w:val="00E27B13"/>
    <w:rsid w:val="00E27C11"/>
    <w:rsid w:val="00E27F6F"/>
    <w:rsid w:val="00E30C53"/>
    <w:rsid w:val="00E30E83"/>
    <w:rsid w:val="00E310B7"/>
    <w:rsid w:val="00E3181F"/>
    <w:rsid w:val="00E322B7"/>
    <w:rsid w:val="00E32F05"/>
    <w:rsid w:val="00E35669"/>
    <w:rsid w:val="00E35780"/>
    <w:rsid w:val="00E366CC"/>
    <w:rsid w:val="00E366D7"/>
    <w:rsid w:val="00E36E0A"/>
    <w:rsid w:val="00E423F5"/>
    <w:rsid w:val="00E42B50"/>
    <w:rsid w:val="00E431EE"/>
    <w:rsid w:val="00E43C81"/>
    <w:rsid w:val="00E44766"/>
    <w:rsid w:val="00E45BF7"/>
    <w:rsid w:val="00E46AC5"/>
    <w:rsid w:val="00E470E2"/>
    <w:rsid w:val="00E47310"/>
    <w:rsid w:val="00E47D20"/>
    <w:rsid w:val="00E5130B"/>
    <w:rsid w:val="00E5210D"/>
    <w:rsid w:val="00E527D8"/>
    <w:rsid w:val="00E52BD2"/>
    <w:rsid w:val="00E52ED4"/>
    <w:rsid w:val="00E53DE2"/>
    <w:rsid w:val="00E53F9C"/>
    <w:rsid w:val="00E559EC"/>
    <w:rsid w:val="00E55AD1"/>
    <w:rsid w:val="00E5622A"/>
    <w:rsid w:val="00E5624A"/>
    <w:rsid w:val="00E57CB2"/>
    <w:rsid w:val="00E60563"/>
    <w:rsid w:val="00E60EA8"/>
    <w:rsid w:val="00E618D5"/>
    <w:rsid w:val="00E61B48"/>
    <w:rsid w:val="00E620E4"/>
    <w:rsid w:val="00E6211F"/>
    <w:rsid w:val="00E62DDE"/>
    <w:rsid w:val="00E64271"/>
    <w:rsid w:val="00E667C8"/>
    <w:rsid w:val="00E7035B"/>
    <w:rsid w:val="00E70F05"/>
    <w:rsid w:val="00E70F80"/>
    <w:rsid w:val="00E71CA7"/>
    <w:rsid w:val="00E72600"/>
    <w:rsid w:val="00E730C5"/>
    <w:rsid w:val="00E73178"/>
    <w:rsid w:val="00E74042"/>
    <w:rsid w:val="00E74455"/>
    <w:rsid w:val="00E74C76"/>
    <w:rsid w:val="00E750D5"/>
    <w:rsid w:val="00E756FE"/>
    <w:rsid w:val="00E75A74"/>
    <w:rsid w:val="00E75BD4"/>
    <w:rsid w:val="00E75C33"/>
    <w:rsid w:val="00E7639A"/>
    <w:rsid w:val="00E76C0B"/>
    <w:rsid w:val="00E7724F"/>
    <w:rsid w:val="00E77B11"/>
    <w:rsid w:val="00E801E9"/>
    <w:rsid w:val="00E81A8D"/>
    <w:rsid w:val="00E8249F"/>
    <w:rsid w:val="00E83648"/>
    <w:rsid w:val="00E84105"/>
    <w:rsid w:val="00E84A38"/>
    <w:rsid w:val="00E85EA2"/>
    <w:rsid w:val="00E86AA5"/>
    <w:rsid w:val="00E86DBC"/>
    <w:rsid w:val="00E87227"/>
    <w:rsid w:val="00E872B4"/>
    <w:rsid w:val="00E8749B"/>
    <w:rsid w:val="00E90D47"/>
    <w:rsid w:val="00E912A5"/>
    <w:rsid w:val="00E91674"/>
    <w:rsid w:val="00E916DA"/>
    <w:rsid w:val="00E91D9F"/>
    <w:rsid w:val="00E922A5"/>
    <w:rsid w:val="00E9230B"/>
    <w:rsid w:val="00E92391"/>
    <w:rsid w:val="00E930D1"/>
    <w:rsid w:val="00E93462"/>
    <w:rsid w:val="00E93686"/>
    <w:rsid w:val="00E93B80"/>
    <w:rsid w:val="00E93C4C"/>
    <w:rsid w:val="00E9415A"/>
    <w:rsid w:val="00E9469F"/>
    <w:rsid w:val="00E959FB"/>
    <w:rsid w:val="00E95CBE"/>
    <w:rsid w:val="00E95E14"/>
    <w:rsid w:val="00E96121"/>
    <w:rsid w:val="00E97006"/>
    <w:rsid w:val="00EA04F9"/>
    <w:rsid w:val="00EA0BFA"/>
    <w:rsid w:val="00EA0EDC"/>
    <w:rsid w:val="00EA1E84"/>
    <w:rsid w:val="00EA238B"/>
    <w:rsid w:val="00EA25E0"/>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2B87"/>
    <w:rsid w:val="00EB2CFF"/>
    <w:rsid w:val="00EB3D43"/>
    <w:rsid w:val="00EB4884"/>
    <w:rsid w:val="00EB5104"/>
    <w:rsid w:val="00EB5AE8"/>
    <w:rsid w:val="00EB6599"/>
    <w:rsid w:val="00EB7516"/>
    <w:rsid w:val="00EB7C0E"/>
    <w:rsid w:val="00EC03E8"/>
    <w:rsid w:val="00EC0DA7"/>
    <w:rsid w:val="00EC15B4"/>
    <w:rsid w:val="00EC193F"/>
    <w:rsid w:val="00EC4DFC"/>
    <w:rsid w:val="00EC54D4"/>
    <w:rsid w:val="00EC7DB7"/>
    <w:rsid w:val="00EC7E4B"/>
    <w:rsid w:val="00ED0259"/>
    <w:rsid w:val="00ED0408"/>
    <w:rsid w:val="00ED0DB2"/>
    <w:rsid w:val="00ED1D3C"/>
    <w:rsid w:val="00ED1F88"/>
    <w:rsid w:val="00ED20E3"/>
    <w:rsid w:val="00ED25EF"/>
    <w:rsid w:val="00ED29AB"/>
    <w:rsid w:val="00ED3943"/>
    <w:rsid w:val="00ED3CE5"/>
    <w:rsid w:val="00ED40B7"/>
    <w:rsid w:val="00ED4CF0"/>
    <w:rsid w:val="00ED4D1D"/>
    <w:rsid w:val="00ED4E9C"/>
    <w:rsid w:val="00ED5ED0"/>
    <w:rsid w:val="00ED62DE"/>
    <w:rsid w:val="00ED6ED6"/>
    <w:rsid w:val="00ED7111"/>
    <w:rsid w:val="00EE0D54"/>
    <w:rsid w:val="00EE0D62"/>
    <w:rsid w:val="00EE3216"/>
    <w:rsid w:val="00EE41E5"/>
    <w:rsid w:val="00EE509E"/>
    <w:rsid w:val="00EE50EB"/>
    <w:rsid w:val="00EE55C1"/>
    <w:rsid w:val="00EE573D"/>
    <w:rsid w:val="00EE5C80"/>
    <w:rsid w:val="00EE6008"/>
    <w:rsid w:val="00EE607E"/>
    <w:rsid w:val="00EE6457"/>
    <w:rsid w:val="00EE68AD"/>
    <w:rsid w:val="00EF007D"/>
    <w:rsid w:val="00EF0444"/>
    <w:rsid w:val="00EF061A"/>
    <w:rsid w:val="00EF0CD4"/>
    <w:rsid w:val="00EF14FD"/>
    <w:rsid w:val="00EF1AAF"/>
    <w:rsid w:val="00EF2128"/>
    <w:rsid w:val="00EF2D5D"/>
    <w:rsid w:val="00EF3594"/>
    <w:rsid w:val="00EF3B4E"/>
    <w:rsid w:val="00EF3D3B"/>
    <w:rsid w:val="00EF4164"/>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DC9"/>
    <w:rsid w:val="00F06BFC"/>
    <w:rsid w:val="00F06DE7"/>
    <w:rsid w:val="00F072B3"/>
    <w:rsid w:val="00F07DE8"/>
    <w:rsid w:val="00F100DC"/>
    <w:rsid w:val="00F101C5"/>
    <w:rsid w:val="00F11A91"/>
    <w:rsid w:val="00F12328"/>
    <w:rsid w:val="00F12825"/>
    <w:rsid w:val="00F12847"/>
    <w:rsid w:val="00F135A1"/>
    <w:rsid w:val="00F14F69"/>
    <w:rsid w:val="00F15EFB"/>
    <w:rsid w:val="00F16CEA"/>
    <w:rsid w:val="00F17785"/>
    <w:rsid w:val="00F17BCC"/>
    <w:rsid w:val="00F2170B"/>
    <w:rsid w:val="00F2241C"/>
    <w:rsid w:val="00F228C6"/>
    <w:rsid w:val="00F228C7"/>
    <w:rsid w:val="00F22F19"/>
    <w:rsid w:val="00F2375A"/>
    <w:rsid w:val="00F23B9D"/>
    <w:rsid w:val="00F24866"/>
    <w:rsid w:val="00F25046"/>
    <w:rsid w:val="00F253FF"/>
    <w:rsid w:val="00F25485"/>
    <w:rsid w:val="00F25737"/>
    <w:rsid w:val="00F27295"/>
    <w:rsid w:val="00F278EE"/>
    <w:rsid w:val="00F27C57"/>
    <w:rsid w:val="00F27CE8"/>
    <w:rsid w:val="00F27D66"/>
    <w:rsid w:val="00F30039"/>
    <w:rsid w:val="00F30B25"/>
    <w:rsid w:val="00F34387"/>
    <w:rsid w:val="00F34C36"/>
    <w:rsid w:val="00F3510D"/>
    <w:rsid w:val="00F35525"/>
    <w:rsid w:val="00F36D8E"/>
    <w:rsid w:val="00F40130"/>
    <w:rsid w:val="00F422A4"/>
    <w:rsid w:val="00F42E0D"/>
    <w:rsid w:val="00F4351B"/>
    <w:rsid w:val="00F43A61"/>
    <w:rsid w:val="00F449D3"/>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64A1"/>
    <w:rsid w:val="00F56FDF"/>
    <w:rsid w:val="00F57410"/>
    <w:rsid w:val="00F57CD1"/>
    <w:rsid w:val="00F60BFC"/>
    <w:rsid w:val="00F610F2"/>
    <w:rsid w:val="00F61563"/>
    <w:rsid w:val="00F61588"/>
    <w:rsid w:val="00F61B85"/>
    <w:rsid w:val="00F622D2"/>
    <w:rsid w:val="00F62F68"/>
    <w:rsid w:val="00F64020"/>
    <w:rsid w:val="00F645D4"/>
    <w:rsid w:val="00F64753"/>
    <w:rsid w:val="00F65ABF"/>
    <w:rsid w:val="00F65B3B"/>
    <w:rsid w:val="00F67B69"/>
    <w:rsid w:val="00F700DA"/>
    <w:rsid w:val="00F715AE"/>
    <w:rsid w:val="00F71715"/>
    <w:rsid w:val="00F7282E"/>
    <w:rsid w:val="00F72E11"/>
    <w:rsid w:val="00F7305C"/>
    <w:rsid w:val="00F73535"/>
    <w:rsid w:val="00F73672"/>
    <w:rsid w:val="00F74305"/>
    <w:rsid w:val="00F74DB7"/>
    <w:rsid w:val="00F750CE"/>
    <w:rsid w:val="00F758DA"/>
    <w:rsid w:val="00F76785"/>
    <w:rsid w:val="00F76A35"/>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54C"/>
    <w:rsid w:val="00F94CBA"/>
    <w:rsid w:val="00F94F19"/>
    <w:rsid w:val="00F94F6B"/>
    <w:rsid w:val="00F95622"/>
    <w:rsid w:val="00F96A64"/>
    <w:rsid w:val="00F9704D"/>
    <w:rsid w:val="00F9728F"/>
    <w:rsid w:val="00F97487"/>
    <w:rsid w:val="00F97AA2"/>
    <w:rsid w:val="00FA09C0"/>
    <w:rsid w:val="00FA0CF4"/>
    <w:rsid w:val="00FA3836"/>
    <w:rsid w:val="00FA485D"/>
    <w:rsid w:val="00FA4894"/>
    <w:rsid w:val="00FA59D6"/>
    <w:rsid w:val="00FA688D"/>
    <w:rsid w:val="00FA770C"/>
    <w:rsid w:val="00FB0A49"/>
    <w:rsid w:val="00FB12EA"/>
    <w:rsid w:val="00FB145D"/>
    <w:rsid w:val="00FB1B6E"/>
    <w:rsid w:val="00FB279D"/>
    <w:rsid w:val="00FB30CB"/>
    <w:rsid w:val="00FB3DFF"/>
    <w:rsid w:val="00FB3FD8"/>
    <w:rsid w:val="00FB43E4"/>
    <w:rsid w:val="00FB4606"/>
    <w:rsid w:val="00FB4FD7"/>
    <w:rsid w:val="00FB67D6"/>
    <w:rsid w:val="00FB6F84"/>
    <w:rsid w:val="00FB7117"/>
    <w:rsid w:val="00FB7BB0"/>
    <w:rsid w:val="00FB7E28"/>
    <w:rsid w:val="00FC07EF"/>
    <w:rsid w:val="00FC0AD7"/>
    <w:rsid w:val="00FC1216"/>
    <w:rsid w:val="00FC138A"/>
    <w:rsid w:val="00FC2055"/>
    <w:rsid w:val="00FC277B"/>
    <w:rsid w:val="00FC3668"/>
    <w:rsid w:val="00FC3EEE"/>
    <w:rsid w:val="00FC4368"/>
    <w:rsid w:val="00FC4DFE"/>
    <w:rsid w:val="00FC5D16"/>
    <w:rsid w:val="00FC721B"/>
    <w:rsid w:val="00FC7C26"/>
    <w:rsid w:val="00FD06B0"/>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4D9"/>
    <w:rsid w:val="00FE280F"/>
    <w:rsid w:val="00FE3233"/>
    <w:rsid w:val="00FE32F6"/>
    <w:rsid w:val="00FE3BA5"/>
    <w:rsid w:val="00FE45E4"/>
    <w:rsid w:val="00FE53C2"/>
    <w:rsid w:val="00FE5A3A"/>
    <w:rsid w:val="00FE5B1A"/>
    <w:rsid w:val="00FE63A0"/>
    <w:rsid w:val="00FE6564"/>
    <w:rsid w:val="00FE67B3"/>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F15B7"/>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cs="Times New Roman"/>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cs="Times New Roman"/>
      <w:sz w:val="24"/>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cs="Times New Roman"/>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cs="Times New Roman"/>
      <w:sz w:val="28"/>
      <w:szCs w:val="24"/>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3.emf"/><Relationship Id="rId21" Type="http://schemas.openxmlformats.org/officeDocument/2006/relationships/hyperlink" Target="https://baike.baidu.com/item/%E7%BA%BF%E7%A8%8B" TargetMode="External"/><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7.png"/><Relationship Id="rId50" Type="http://schemas.openxmlformats.org/officeDocument/2006/relationships/footer" Target="footer5.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package" Target="embeddings/Microsoft_Visio___7.vsdx"/><Relationship Id="rId46"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png"/><Relationship Id="rId29" Type="http://schemas.openxmlformats.org/officeDocument/2006/relationships/image" Target="media/image8.emf"/><Relationship Id="rId41" Type="http://schemas.openxmlformats.org/officeDocument/2006/relationships/image" Target="media/image14.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1.vsdx"/><Relationship Id="rId32" Type="http://schemas.openxmlformats.org/officeDocument/2006/relationships/package" Target="embeddings/Microsoft_Visio___4.vsdx"/><Relationship Id="rId37" Type="http://schemas.openxmlformats.org/officeDocument/2006/relationships/image" Target="media/image12.emf"/><Relationship Id="rId40" Type="http://schemas.openxmlformats.org/officeDocument/2006/relationships/package" Target="embeddings/Microsoft_Visio___8.vsdx"/><Relationship Id="rId45" Type="http://schemas.openxmlformats.org/officeDocument/2006/relationships/package" Target="embeddings/Microsoft_Visio___11.vsdx"/><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header" Target="header7.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__3.vsdx"/><Relationship Id="rId35" Type="http://schemas.openxmlformats.org/officeDocument/2006/relationships/image" Target="media/image11.emf"/><Relationship Id="rId43" Type="http://schemas.openxmlformats.org/officeDocument/2006/relationships/package" Target="embeddings/Microsoft_Visio___10.vsdx"/><Relationship Id="rId48"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header" Target="header8.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C5D916-3DD1-4B7D-9397-7803CF3B6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2</TotalTime>
  <Pages>1</Pages>
  <Words>5981</Words>
  <Characters>34094</Characters>
  <Application>Microsoft Office Word</Application>
  <DocSecurity>0</DocSecurity>
  <Lines>284</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1238</cp:revision>
  <cp:lastPrinted>2017-07-26T09:34:00Z</cp:lastPrinted>
  <dcterms:created xsi:type="dcterms:W3CDTF">2017-07-22T06:18:00Z</dcterms:created>
  <dcterms:modified xsi:type="dcterms:W3CDTF">2017-07-28T16:15:00Z</dcterms:modified>
</cp:coreProperties>
</file>